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3FE03E" w14:textId="59A58FBF" w:rsidR="003B5E0E" w:rsidRPr="003B5E0E" w:rsidRDefault="00B74152" w:rsidP="00B74152">
      <w:pPr>
        <w:pStyle w:val="Heading1"/>
      </w:pPr>
      <w:r w:rsidRPr="00B74152">
        <w:t>Modeling and Simulation of Source Term for Sodium-Cooled Fast Reactor under Hypothetical Severe Accident: Sodium Fire and Radionuclide Transport in Containment</w:t>
      </w:r>
    </w:p>
    <w:p w14:paraId="433FE03F" w14:textId="77777777" w:rsidR="00802381" w:rsidRDefault="00802381" w:rsidP="00537496">
      <w:pPr>
        <w:pStyle w:val="Authornameandaffiliation"/>
      </w:pPr>
    </w:p>
    <w:p w14:paraId="4F02BDE1" w14:textId="77777777" w:rsidR="006A7102" w:rsidRDefault="006A7102" w:rsidP="006A7102">
      <w:pPr>
        <w:pStyle w:val="Authornameandaffiliation"/>
      </w:pPr>
      <w:r>
        <w:t xml:space="preserve">J.E. CHANG </w:t>
      </w:r>
    </w:p>
    <w:p w14:paraId="3B6BCB9F" w14:textId="3ED36924" w:rsidR="006A7102" w:rsidRDefault="006A7102" w:rsidP="006A7102">
      <w:pPr>
        <w:pStyle w:val="Authornameandaffiliation"/>
      </w:pPr>
      <w:r>
        <w:t xml:space="preserve">TerraPower, LLC </w:t>
      </w:r>
      <w:r w:rsidR="005D043B">
        <w:t>(TP)</w:t>
      </w:r>
    </w:p>
    <w:p w14:paraId="7FD70C40" w14:textId="00FABBAF" w:rsidR="006A7102" w:rsidRDefault="006A7102" w:rsidP="006A7102">
      <w:pPr>
        <w:pStyle w:val="Authornameandaffiliation"/>
      </w:pPr>
      <w:r>
        <w:t>Bellevue, USA</w:t>
      </w:r>
    </w:p>
    <w:p w14:paraId="4B9BD2ED" w14:textId="5C385EE8" w:rsidR="006A7102" w:rsidRDefault="006A7102" w:rsidP="006A7102">
      <w:pPr>
        <w:pStyle w:val="Authornameandaffiliation"/>
      </w:pPr>
      <w:r>
        <w:t xml:space="preserve">Email: </w:t>
      </w:r>
      <w:hyperlink r:id="rId11" w:history="1">
        <w:r w:rsidRPr="00E51099">
          <w:rPr>
            <w:rStyle w:val="Hyperlink"/>
          </w:rPr>
          <w:t>jchang@terrapower.com</w:t>
        </w:r>
      </w:hyperlink>
    </w:p>
    <w:p w14:paraId="79CCD294" w14:textId="77777777" w:rsidR="006A7102" w:rsidRDefault="006A7102" w:rsidP="006A7102">
      <w:pPr>
        <w:pStyle w:val="Authornameandaffiliation"/>
      </w:pPr>
    </w:p>
    <w:p w14:paraId="4524DD65" w14:textId="77777777" w:rsidR="006A7102" w:rsidRDefault="006A7102" w:rsidP="006A7102">
      <w:pPr>
        <w:pStyle w:val="Authornameandaffiliation"/>
      </w:pPr>
      <w:r>
        <w:t xml:space="preserve">S. LI and L. REN </w:t>
      </w:r>
    </w:p>
    <w:p w14:paraId="7F63E8DC" w14:textId="76F064CC" w:rsidR="006A7102" w:rsidRDefault="006A7102" w:rsidP="006A7102">
      <w:pPr>
        <w:pStyle w:val="Authornameandaffiliation"/>
      </w:pPr>
      <w:r>
        <w:t>China Institute of Atomic Energy</w:t>
      </w:r>
      <w:r w:rsidR="00BE60B5">
        <w:t xml:space="preserve"> (CIAE)</w:t>
      </w:r>
    </w:p>
    <w:p w14:paraId="77FE02A9" w14:textId="5615C5C3" w:rsidR="006A7102" w:rsidRDefault="006A7102" w:rsidP="006A7102">
      <w:pPr>
        <w:pStyle w:val="Authornameandaffiliation"/>
      </w:pPr>
      <w:r>
        <w:t>Beijing, China</w:t>
      </w:r>
    </w:p>
    <w:p w14:paraId="1C50A003" w14:textId="77777777" w:rsidR="006A7102" w:rsidRDefault="006A7102" w:rsidP="006A7102">
      <w:pPr>
        <w:pStyle w:val="Authornameandaffiliation"/>
      </w:pPr>
    </w:p>
    <w:p w14:paraId="46D6B951" w14:textId="77777777" w:rsidR="006A7102" w:rsidRDefault="006A7102" w:rsidP="006A7102">
      <w:pPr>
        <w:pStyle w:val="Authornameandaffiliation"/>
      </w:pPr>
      <w:r>
        <w:t>H. SUN and Y. ZHANG</w:t>
      </w:r>
    </w:p>
    <w:p w14:paraId="459325DA" w14:textId="38BF8860" w:rsidR="006A7102" w:rsidRDefault="006A7102" w:rsidP="006A7102">
      <w:pPr>
        <w:pStyle w:val="Authornameandaffiliation"/>
      </w:pPr>
      <w:r>
        <w:t xml:space="preserve">Xi’an Jiaotong </w:t>
      </w:r>
      <w:r w:rsidR="002C3CD2">
        <w:t>University</w:t>
      </w:r>
      <w:r>
        <w:t xml:space="preserve"> </w:t>
      </w:r>
      <w:r w:rsidR="006F1A46">
        <w:t>(XJTU)</w:t>
      </w:r>
    </w:p>
    <w:p w14:paraId="66B900B5" w14:textId="1D7EE0C1" w:rsidR="006A7102" w:rsidRDefault="006A7102" w:rsidP="006A7102">
      <w:pPr>
        <w:pStyle w:val="Authornameandaffiliation"/>
      </w:pPr>
      <w:r w:rsidRPr="002C3CD2">
        <w:t>Xi’an, China</w:t>
      </w:r>
    </w:p>
    <w:p w14:paraId="2781001E" w14:textId="77777777" w:rsidR="006A7102" w:rsidRDefault="006A7102" w:rsidP="006A7102">
      <w:pPr>
        <w:pStyle w:val="Authornameandaffiliation"/>
      </w:pPr>
    </w:p>
    <w:p w14:paraId="5C409D8F" w14:textId="78F38132" w:rsidR="006A7102" w:rsidRDefault="00BE60B5" w:rsidP="006A7102">
      <w:pPr>
        <w:pStyle w:val="Authornameandaffiliation"/>
      </w:pPr>
      <w:r>
        <w:t>C. LIEGEARD</w:t>
      </w:r>
    </w:p>
    <w:p w14:paraId="521AEF12" w14:textId="3E448DE7" w:rsidR="006A7102" w:rsidRDefault="006A7102" w:rsidP="006A7102">
      <w:pPr>
        <w:pStyle w:val="Authornameandaffiliation"/>
      </w:pPr>
      <w:r>
        <w:t xml:space="preserve">Commissariat à l'énergie atomique et aux énergies alternatives </w:t>
      </w:r>
      <w:r w:rsidR="00BE60B5">
        <w:t>(CEA)</w:t>
      </w:r>
    </w:p>
    <w:p w14:paraId="625D0E92" w14:textId="75BD4569" w:rsidR="006A7102" w:rsidRDefault="002C3CD2" w:rsidP="006A7102">
      <w:pPr>
        <w:pStyle w:val="Authornameandaffiliation"/>
      </w:pPr>
      <w:r w:rsidRPr="002C3CD2">
        <w:t>Cadarache</w:t>
      </w:r>
      <w:r w:rsidR="006A7102" w:rsidRPr="002C3CD2">
        <w:t>, France</w:t>
      </w:r>
    </w:p>
    <w:p w14:paraId="45711727" w14:textId="77777777" w:rsidR="006A7102" w:rsidRDefault="006A7102" w:rsidP="006A7102">
      <w:pPr>
        <w:pStyle w:val="Authornameandaffiliation"/>
      </w:pPr>
    </w:p>
    <w:p w14:paraId="2B7F7124" w14:textId="4F757048" w:rsidR="006A7102" w:rsidRDefault="00BE60B5" w:rsidP="006A7102">
      <w:pPr>
        <w:pStyle w:val="Authornameandaffiliation"/>
      </w:pPr>
      <w:r>
        <w:t>JOHN ARUL A. and S. RAGHUPATHY</w:t>
      </w:r>
    </w:p>
    <w:p w14:paraId="2D628304" w14:textId="73A86868" w:rsidR="006A7102" w:rsidRDefault="006A7102" w:rsidP="006A7102">
      <w:pPr>
        <w:pStyle w:val="Authornameandaffiliation"/>
      </w:pPr>
      <w:r>
        <w:t xml:space="preserve">Indira Gandhi Centre for Atomic Research </w:t>
      </w:r>
      <w:r w:rsidR="006F1A46">
        <w:t>(IGCAR)</w:t>
      </w:r>
    </w:p>
    <w:p w14:paraId="2704E9AE" w14:textId="668B3F22" w:rsidR="006A7102" w:rsidRDefault="006A7102" w:rsidP="006A7102">
      <w:pPr>
        <w:pStyle w:val="Authornameandaffiliation"/>
      </w:pPr>
      <w:r>
        <w:t>Kalpakkam, India</w:t>
      </w:r>
    </w:p>
    <w:p w14:paraId="0701DA5D" w14:textId="77777777" w:rsidR="006A7102" w:rsidRDefault="006A7102" w:rsidP="006A7102">
      <w:pPr>
        <w:pStyle w:val="Authornameandaffiliation"/>
      </w:pPr>
    </w:p>
    <w:p w14:paraId="7E87CF82" w14:textId="43065E4E" w:rsidR="006A7102" w:rsidRDefault="00BE60B5" w:rsidP="006A7102">
      <w:pPr>
        <w:pStyle w:val="Authornameandaffiliation"/>
      </w:pPr>
      <w:r>
        <w:t>N.A. MOSUNOVA and O.V. TARASOV</w:t>
      </w:r>
    </w:p>
    <w:p w14:paraId="5472B15C" w14:textId="4B00A7F7" w:rsidR="006A7102" w:rsidRDefault="006A7102" w:rsidP="006A7102">
      <w:pPr>
        <w:pStyle w:val="Authornameandaffiliation"/>
      </w:pPr>
      <w:r>
        <w:t xml:space="preserve">Nuclear Safety Institute of the Russian Academy of Sciences </w:t>
      </w:r>
      <w:r w:rsidR="00BE60B5">
        <w:t>(IBRAE</w:t>
      </w:r>
      <w:r w:rsidR="00395002">
        <w:t xml:space="preserve"> RAN</w:t>
      </w:r>
      <w:r w:rsidR="00BE60B5">
        <w:t>)</w:t>
      </w:r>
    </w:p>
    <w:p w14:paraId="02858E9B" w14:textId="733BE193" w:rsidR="006A7102" w:rsidRDefault="006A7102" w:rsidP="006A7102">
      <w:pPr>
        <w:pStyle w:val="Authornameandaffiliation"/>
      </w:pPr>
      <w:r>
        <w:t>Moscow, Russia</w:t>
      </w:r>
      <w:r w:rsidR="00D450AA">
        <w:t>n</w:t>
      </w:r>
      <w:r>
        <w:t xml:space="preserve"> Federation</w:t>
      </w:r>
    </w:p>
    <w:p w14:paraId="41940328" w14:textId="77777777" w:rsidR="006A7102" w:rsidRDefault="006A7102" w:rsidP="006A7102">
      <w:pPr>
        <w:pStyle w:val="Authornameandaffiliation"/>
      </w:pPr>
    </w:p>
    <w:p w14:paraId="3CCFE86D" w14:textId="247C731A" w:rsidR="006A7102" w:rsidRDefault="00502231" w:rsidP="006A7102">
      <w:pPr>
        <w:pStyle w:val="Authornameandaffiliation"/>
      </w:pPr>
      <w:r>
        <w:t xml:space="preserve">L.E. HERRANZ and </w:t>
      </w:r>
      <w:r w:rsidR="00BE60B5">
        <w:t>M. GARCIA</w:t>
      </w:r>
    </w:p>
    <w:p w14:paraId="1F3C951A" w14:textId="6D8074E6" w:rsidR="006A7102" w:rsidRDefault="006A7102" w:rsidP="006A7102">
      <w:pPr>
        <w:pStyle w:val="Authornameandaffiliation"/>
      </w:pPr>
      <w:r>
        <w:t xml:space="preserve">Centro de Investigaciones Energéticas, Medioambientales y Tecnológicas </w:t>
      </w:r>
      <w:r w:rsidR="00BE60B5">
        <w:t>(CIEMAT)</w:t>
      </w:r>
    </w:p>
    <w:p w14:paraId="48DBAC39" w14:textId="6690FA05" w:rsidR="006A7102" w:rsidRDefault="006A7102" w:rsidP="006A7102">
      <w:pPr>
        <w:pStyle w:val="Authornameandaffiliation"/>
      </w:pPr>
      <w:r>
        <w:t>Madrid, Spain</w:t>
      </w:r>
    </w:p>
    <w:p w14:paraId="21E3EB88" w14:textId="46D61D3A" w:rsidR="006A7102" w:rsidRDefault="006A7102" w:rsidP="00537496">
      <w:pPr>
        <w:pStyle w:val="Authornameandaffiliation"/>
      </w:pPr>
    </w:p>
    <w:p w14:paraId="1F2C06B9" w14:textId="799DE17D" w:rsidR="00017F7E" w:rsidRPr="00017F7E" w:rsidRDefault="00017F7E" w:rsidP="00537496">
      <w:pPr>
        <w:pStyle w:val="Authornameandaffiliation"/>
        <w:rPr>
          <w:i/>
          <w:iCs/>
        </w:rPr>
      </w:pPr>
      <w:r w:rsidRPr="00017F7E">
        <w:rPr>
          <w:i/>
          <w:iCs/>
        </w:rPr>
        <w:t xml:space="preserve">E-mail contact of main author: </w:t>
      </w:r>
      <w:hyperlink r:id="rId12" w:history="1">
        <w:r w:rsidRPr="00017F7E">
          <w:rPr>
            <w:rStyle w:val="Hyperlink"/>
            <w:i/>
            <w:iCs/>
          </w:rPr>
          <w:t>jchang@terrapower.com</w:t>
        </w:r>
      </w:hyperlink>
    </w:p>
    <w:p w14:paraId="433FE048" w14:textId="77777777" w:rsidR="00FF386F" w:rsidRDefault="00FF386F" w:rsidP="00537496">
      <w:pPr>
        <w:pStyle w:val="Authornameandaffiliation"/>
      </w:pPr>
    </w:p>
    <w:p w14:paraId="433FE049" w14:textId="77777777" w:rsidR="00647F33" w:rsidRPr="00647F33" w:rsidRDefault="00647F33" w:rsidP="00537496">
      <w:pPr>
        <w:pStyle w:val="Authornameandaffiliation"/>
        <w:rPr>
          <w:b/>
        </w:rPr>
      </w:pPr>
      <w:r w:rsidRPr="00647F33">
        <w:rPr>
          <w:b/>
        </w:rPr>
        <w:t>Abstract</w:t>
      </w:r>
    </w:p>
    <w:p w14:paraId="433FE04A" w14:textId="77777777" w:rsidR="00647F33" w:rsidRDefault="00647F33" w:rsidP="00537496">
      <w:pPr>
        <w:pStyle w:val="Authornameandaffiliation"/>
      </w:pPr>
    </w:p>
    <w:p w14:paraId="5D887BF5" w14:textId="411AD625" w:rsidR="00B74152" w:rsidRDefault="00B74152" w:rsidP="00B74152">
      <w:pPr>
        <w:pStyle w:val="Abstracttext"/>
      </w:pPr>
      <w:r>
        <w:t>The main objective of the coordinated research project (CRP) is to simulate the fission product</w:t>
      </w:r>
      <w:r w:rsidR="005D043B">
        <w:t xml:space="preserve"> (FP)</w:t>
      </w:r>
      <w:r>
        <w:t xml:space="preserve"> transportation behavior of the reference pool-type sodium-cooled fast reactor (SFR) of 1250 MWth capacity with mixed oxide fuel under severe accident conditions. The accident considered is an unprotected loss of flow accident</w:t>
      </w:r>
      <w:r w:rsidR="005D043B">
        <w:t xml:space="preserve"> (ULOFA)</w:t>
      </w:r>
      <w:r>
        <w:t xml:space="preserve"> resulting in a core damage event with release of radionuclides. The work package 3 (WP-3) essentially models and simulates the ‘in-containment phenomena’ after the postulated severe accident, which includes sodium chemical reactions and aerosol mass evolution in the containment.</w:t>
      </w:r>
    </w:p>
    <w:p w14:paraId="58085712" w14:textId="53E56782" w:rsidR="00B74152" w:rsidRDefault="00B74152" w:rsidP="00B74152">
      <w:pPr>
        <w:pStyle w:val="Abstracttext"/>
      </w:pPr>
      <w:r>
        <w:t>Seven organizations from six countries participated in WP-3. CIAE, CEA, and TerraPower used CONTAIN-LMR code and its derivatives. XJTU used REBAC-SFR code</w:t>
      </w:r>
      <w:r w:rsidR="005D043B">
        <w:t xml:space="preserve"> and</w:t>
      </w:r>
      <w:r>
        <w:t xml:space="preserve"> IGCAR used PFIRE and PANDICA</w:t>
      </w:r>
      <w:r w:rsidR="00245CE4">
        <w:t xml:space="preserve"> codes</w:t>
      </w:r>
      <w:r>
        <w:t xml:space="preserve">. IBRAE </w:t>
      </w:r>
      <w:r w:rsidR="00395002">
        <w:t xml:space="preserve">RAN </w:t>
      </w:r>
      <w:r>
        <w:t>used multiphysics EUCLID/V2 code and CIEMAT used ASTEC-Na code.</w:t>
      </w:r>
    </w:p>
    <w:p w14:paraId="53012B0C" w14:textId="374D9423" w:rsidR="00B74152" w:rsidRDefault="00B74152" w:rsidP="00B74152">
      <w:pPr>
        <w:pStyle w:val="Abstracttext"/>
      </w:pPr>
      <w:r>
        <w:t xml:space="preserve">To decouple this part of analysis from previous stages of calculation, the stand-alone calculation was defined for WP-3, which uses a set of pre-defined release fractions. The stand-alone case is appropriate for inter-comparison with respect to assessing the tools of WP-3 calculations. In the coupled case, the release fractions of radionuclides computed at the previous work packages were used as initial conditions. Both IGCAR </w:t>
      </w:r>
      <w:r w:rsidR="005D043B">
        <w:t>and IBRAE</w:t>
      </w:r>
      <w:r w:rsidR="00395002">
        <w:t xml:space="preserve"> RAN</w:t>
      </w:r>
      <w:r w:rsidR="005D043B">
        <w:t xml:space="preserve"> </w:t>
      </w:r>
      <w:r>
        <w:t xml:space="preserve">participated in this coupled simulation. The purpose of this effort is to demonstrate the conservatism built in the </w:t>
      </w:r>
      <w:r w:rsidR="00245CE4">
        <w:t xml:space="preserve">stand-alone </w:t>
      </w:r>
      <w:r>
        <w:t>WP-3 inputs such as release fractions, chemical forms, and sodium ejection amounts. The obtained discrepancies in activities of airborne FP in containment take place mainly due to differences in modeling of FP release from molten fuel and of aerosol growth and deposition.</w:t>
      </w:r>
    </w:p>
    <w:p w14:paraId="6EDD5F92" w14:textId="48923E44" w:rsidR="00B74152" w:rsidRDefault="00B74152" w:rsidP="00B74152">
      <w:pPr>
        <w:pStyle w:val="Abstracttext"/>
      </w:pPr>
      <w:r>
        <w:t xml:space="preserve">In both stand-alone </w:t>
      </w:r>
      <w:r w:rsidR="00245CE4">
        <w:t xml:space="preserve">and coupled </w:t>
      </w:r>
      <w:r>
        <w:t xml:space="preserve">calculations, the sodium fire and subsequent radionuclide release are modeled in two separate cases: (1) sodium spray fire with instantaneous reaction that results in the highest containment pressure while </w:t>
      </w:r>
      <w:r>
        <w:lastRenderedPageBreak/>
        <w:t>the containment does not leak, and (2) sodium pool fire that results in a prolonged burning of sodium in a compartment while the containment is leaking at the design leak rate.</w:t>
      </w:r>
    </w:p>
    <w:p w14:paraId="433FE04B" w14:textId="269689CE" w:rsidR="00647F33" w:rsidRDefault="00B74152" w:rsidP="00B74152">
      <w:pPr>
        <w:pStyle w:val="Abstracttext"/>
      </w:pPr>
      <w:r>
        <w:t>The sodium spray fire exercise sets the baseline for the participants to compare the results based on the relatively straightforward boundary conditions. The pool fire case shows observable differences among the organizations due to the complexity of the sodium reaction phenomena, which also drive the aerosol release into the containment via the small compartment. In conclusion, there is broad consensus among the predicted results in WP-3 with respect to the stand-alone case.</w:t>
      </w:r>
    </w:p>
    <w:p w14:paraId="78316C37" w14:textId="6D4D520B" w:rsidR="00017F7E" w:rsidRPr="00BD605C" w:rsidRDefault="00017F7E" w:rsidP="00017F7E">
      <w:pPr>
        <w:pStyle w:val="Abstracttext"/>
      </w:pPr>
      <w:r w:rsidRPr="00017F7E">
        <w:rPr>
          <w:b/>
          <w:bCs/>
        </w:rPr>
        <w:t>Key Words</w:t>
      </w:r>
      <w:r>
        <w:t>: source term, containment phenomena, sodium fire</w:t>
      </w:r>
      <w:r w:rsidR="008B4DB4">
        <w:t xml:space="preserve"> codes</w:t>
      </w:r>
    </w:p>
    <w:p w14:paraId="433FE04C" w14:textId="77777777" w:rsidR="00647F33" w:rsidRDefault="00F523CA" w:rsidP="00537496">
      <w:pPr>
        <w:pStyle w:val="Heading2"/>
        <w:numPr>
          <w:ilvl w:val="1"/>
          <w:numId w:val="10"/>
        </w:numPr>
      </w:pPr>
      <w:r>
        <w:t>INTRODUCTION</w:t>
      </w:r>
    </w:p>
    <w:p w14:paraId="23CD4FF5" w14:textId="16719182" w:rsidR="00F638DB" w:rsidRDefault="00F638DB" w:rsidP="00537496">
      <w:pPr>
        <w:pStyle w:val="BodyText"/>
      </w:pPr>
      <w:r w:rsidRPr="00F638DB">
        <w:t xml:space="preserve">The purpose of the </w:t>
      </w:r>
      <w:r w:rsidR="00136E81">
        <w:t>coordinated research project (</w:t>
      </w:r>
      <w:r w:rsidRPr="00F638DB">
        <w:t>CRP</w:t>
      </w:r>
      <w:r w:rsidR="00136E81">
        <w:t>)</w:t>
      </w:r>
      <w:r w:rsidRPr="00F638DB">
        <w:t xml:space="preserve"> </w:t>
      </w:r>
      <w:r w:rsidR="005D043B">
        <w:t>organized by</w:t>
      </w:r>
      <w:r w:rsidR="00514297">
        <w:t xml:space="preserve"> International Atomic Energy Agency (IAEA) </w:t>
      </w:r>
      <w:r>
        <w:t>i</w:t>
      </w:r>
      <w:r w:rsidRPr="00F638DB">
        <w:t xml:space="preserve">s to perform realistic estimation of fission product </w:t>
      </w:r>
      <w:r w:rsidR="000623D3">
        <w:t xml:space="preserve">(FP) </w:t>
      </w:r>
      <w:r w:rsidRPr="00F638DB">
        <w:t>and fuel particle inventory inside reference</w:t>
      </w:r>
      <w:r w:rsidR="00136E81">
        <w:t xml:space="preserve"> pool-type,</w:t>
      </w:r>
      <w:r w:rsidRPr="00F638DB">
        <w:t xml:space="preserve"> </w:t>
      </w:r>
      <w:r w:rsidR="00136E81">
        <w:t>sodium-cooled fast reactor (</w:t>
      </w:r>
      <w:r w:rsidRPr="00F638DB">
        <w:t>SFR</w:t>
      </w:r>
      <w:r w:rsidR="00136E81">
        <w:t>)</w:t>
      </w:r>
      <w:r w:rsidRPr="00F638DB">
        <w:t xml:space="preserve"> volumes (i.e., in-primary vessel, cover gas system and in-containment building) at different time scales (few seconds for the instantaneous source terms and several days for the long-term source term), under severe accident conditions. The objective </w:t>
      </w:r>
      <w:r>
        <w:t>i</w:t>
      </w:r>
      <w:r w:rsidRPr="00F638DB">
        <w:t xml:space="preserve">s to improve the understanding of the key phenomena involving radioactive material transport inside the reactor vessel and the containment compartments, </w:t>
      </w:r>
      <w:proofErr w:type="gramStart"/>
      <w:r w:rsidRPr="00F638DB">
        <w:t>in order to</w:t>
      </w:r>
      <w:proofErr w:type="gramEnd"/>
      <w:r w:rsidRPr="00F638DB">
        <w:t xml:space="preserve"> reduce uncertainties in estimation of the releases to the environment under severe accident conditions in an SFR. Therefore, the CRP intended to extend the predictive capabilities of simulation tools devoted to SFR design and safety analysis </w:t>
      </w:r>
      <w:proofErr w:type="gramStart"/>
      <w:r w:rsidRPr="00F638DB">
        <w:t>in order to</w:t>
      </w:r>
      <w:proofErr w:type="gramEnd"/>
      <w:r w:rsidRPr="00F638DB">
        <w:t xml:space="preserve"> make informed decisions on enhancing the safety of the proposed </w:t>
      </w:r>
      <w:r>
        <w:t>SFR</w:t>
      </w:r>
      <w:r w:rsidRPr="00F638DB">
        <w:t xml:space="preserve"> designs</w:t>
      </w:r>
      <w:r w:rsidR="00136E81">
        <w:t xml:space="preserve"> </w:t>
      </w:r>
      <w:r w:rsidR="00136E81">
        <w:fldChar w:fldCharType="begin"/>
      </w:r>
      <w:r w:rsidR="00136E81">
        <w:instrText xml:space="preserve"> REF _Ref69562618 \r \h </w:instrText>
      </w:r>
      <w:r w:rsidR="00136E81">
        <w:fldChar w:fldCharType="separate"/>
      </w:r>
      <w:r w:rsidR="000317F8">
        <w:t>[1]</w:t>
      </w:r>
      <w:r w:rsidR="00136E81">
        <w:fldChar w:fldCharType="end"/>
      </w:r>
      <w:r w:rsidR="00B2713E">
        <w:t xml:space="preserve">. </w:t>
      </w:r>
    </w:p>
    <w:p w14:paraId="02EC57AC" w14:textId="12D36D7B" w:rsidR="00EA31B3" w:rsidRDefault="00EA31B3" w:rsidP="00EA31B3">
      <w:pPr>
        <w:pStyle w:val="BodyText"/>
      </w:pPr>
      <w:r>
        <w:t xml:space="preserve">Scope of analysis was divided into three parts, defined as work packages of the CRP: (1) in-vessel source term estimation, (2) primary system/containment system interface source term estimation, and (3) in-containment phenomenology analysis. The in-vessel source term consists of the transport of fuel and </w:t>
      </w:r>
      <w:r w:rsidR="000623D3">
        <w:t>FP</w:t>
      </w:r>
      <w:r>
        <w:t xml:space="preserve">s from the damaged fuel pins to the cover gas volume through the sodium matrix. It can be divided into two components: an instantaneous source term, associated with the energetics of the assumed accident scenario, and a long-term source term associated with the release of </w:t>
      </w:r>
      <w:r w:rsidR="000623D3">
        <w:t>FP</w:t>
      </w:r>
      <w:r>
        <w:t xml:space="preserve">s (and potentially fuel particles) from the sodium matrix of the primary system. </w:t>
      </w:r>
    </w:p>
    <w:p w14:paraId="3FEC19FB" w14:textId="76AE3F27" w:rsidR="00EA31B3" w:rsidRDefault="00EA31B3" w:rsidP="00EA31B3">
      <w:pPr>
        <w:pStyle w:val="BodyText"/>
      </w:pPr>
      <w:r>
        <w:t xml:space="preserve">The primary system/containment system interface source term is also defined by two components: one being the release of </w:t>
      </w:r>
      <w:r w:rsidR="000623D3">
        <w:t>FP</w:t>
      </w:r>
      <w:r>
        <w:t xml:space="preserve">s from the primary coolant and cover gas directly into the Reactor Containment Building (RCB), and the other one being the long-term leakage into the containment system. The first component also includes the associated mass of primary sodium instantaneously ejected through the leak paths in the vessel head into the RCB. </w:t>
      </w:r>
    </w:p>
    <w:p w14:paraId="5F75ECFC" w14:textId="6240816F" w:rsidR="00EA31B3" w:rsidRDefault="00EA31B3" w:rsidP="00EA31B3">
      <w:pPr>
        <w:pStyle w:val="BodyText"/>
      </w:pPr>
      <w:r>
        <w:t xml:space="preserve">The in-containment phenomena are essentially defined by the transport of </w:t>
      </w:r>
      <w:r w:rsidR="000623D3">
        <w:t>FP</w:t>
      </w:r>
      <w:r>
        <w:t>s through various containment compartments under the prevailing thermodynamic conditions, basically governed by the SFR specific processes such as sodium spray fire, sodium pool fire and various aerosol</w:t>
      </w:r>
      <w:r w:rsidR="005D043B">
        <w:t xml:space="preserve"> dynamics</w:t>
      </w:r>
      <w:r>
        <w:t xml:space="preserve"> processes. The simulation exercise was carried out for a reference mixed oxide fuelled, pool-type SFR of </w:t>
      </w:r>
      <w:r w:rsidR="00C57139">
        <w:t>1250 MWth</w:t>
      </w:r>
      <w:r>
        <w:t xml:space="preserve"> capacity with assumed initial conditions such as pressure and temperature corresponding to specified energy release estimated by deterministic calculations for an </w:t>
      </w:r>
      <w:r w:rsidRPr="007F1B51">
        <w:t>unprotected loss of flow accident</w:t>
      </w:r>
      <w:r w:rsidR="005D043B">
        <w:t xml:space="preserve"> </w:t>
      </w:r>
      <w:r w:rsidR="005D043B">
        <w:fldChar w:fldCharType="begin"/>
      </w:r>
      <w:r w:rsidR="005D043B">
        <w:instrText xml:space="preserve"> REF _Ref57974386 \r \h </w:instrText>
      </w:r>
      <w:r w:rsidR="005D043B">
        <w:fldChar w:fldCharType="separate"/>
      </w:r>
      <w:r w:rsidR="000317F8">
        <w:t>[2]</w:t>
      </w:r>
      <w:r w:rsidR="005D043B">
        <w:fldChar w:fldCharType="end"/>
      </w:r>
      <w:r>
        <w:t>.</w:t>
      </w:r>
    </w:p>
    <w:p w14:paraId="433FE04F" w14:textId="235DD474" w:rsidR="00E25B68" w:rsidRDefault="00C57139" w:rsidP="0026525A">
      <w:pPr>
        <w:pStyle w:val="Heading2"/>
        <w:numPr>
          <w:ilvl w:val="1"/>
          <w:numId w:val="10"/>
        </w:numPr>
      </w:pPr>
      <w:r>
        <w:t>radiological source term and containment phenomena</w:t>
      </w:r>
    </w:p>
    <w:p w14:paraId="552F825B" w14:textId="67CD6A32" w:rsidR="00A156CA" w:rsidRDefault="00A156CA" w:rsidP="00A156CA">
      <w:pPr>
        <w:pStyle w:val="Heading3"/>
      </w:pPr>
      <w:r>
        <w:t>Accident Sequences to be Considered</w:t>
      </w:r>
    </w:p>
    <w:p w14:paraId="31F52436" w14:textId="725B75AC" w:rsidR="0091255D" w:rsidRDefault="00A156CA" w:rsidP="00A156CA">
      <w:pPr>
        <w:pStyle w:val="BodyText"/>
      </w:pPr>
      <w:r>
        <w:t xml:space="preserve">The accident sequence to be considered </w:t>
      </w:r>
      <w:r w:rsidR="00622543">
        <w:t xml:space="preserve">here </w:t>
      </w:r>
      <w:r>
        <w:t xml:space="preserve">is </w:t>
      </w:r>
      <w:r w:rsidR="00622543">
        <w:t>an u</w:t>
      </w:r>
      <w:r>
        <w:t xml:space="preserve">nprotected </w:t>
      </w:r>
      <w:r w:rsidR="00622543">
        <w:t>l</w:t>
      </w:r>
      <w:r>
        <w:t xml:space="preserve">oss of </w:t>
      </w:r>
      <w:r w:rsidR="00622543">
        <w:t>f</w:t>
      </w:r>
      <w:r>
        <w:t xml:space="preserve">low </w:t>
      </w:r>
      <w:r w:rsidR="00622543">
        <w:t>a</w:t>
      </w:r>
      <w:r>
        <w:t xml:space="preserve">ccident (ULOFA). This event is assumed to result in a core damage event with release of radionuclides into the primary coolant and cover gas. ULOFA will be the typical scenario to be </w:t>
      </w:r>
      <w:r w:rsidR="00136E81">
        <w:t>analysed</w:t>
      </w:r>
      <w:r>
        <w:t xml:space="preserve"> for determining the </w:t>
      </w:r>
      <w:r w:rsidR="00B74669">
        <w:t xml:space="preserve">core </w:t>
      </w:r>
      <w:r>
        <w:t>bubble fraction, pressure</w:t>
      </w:r>
      <w:r w:rsidR="001F655E">
        <w:t>,</w:t>
      </w:r>
      <w:r>
        <w:t xml:space="preserve"> and temperature evolution. ULOFA transient is initiated due to </w:t>
      </w:r>
      <w:r w:rsidR="001F655E">
        <w:t xml:space="preserve">a </w:t>
      </w:r>
      <w:r>
        <w:t xml:space="preserve">loss of primary coolant flow resulting from </w:t>
      </w:r>
      <w:r w:rsidR="001F655E">
        <w:t xml:space="preserve">a </w:t>
      </w:r>
      <w:r>
        <w:t xml:space="preserve">loss of power to both the primary pumps and failure to shut down the reactor. This leads to coolant temperature rise but there is an initial decrease in power and fuel temperature due to negative core expansion feedback. However, since the power to flow ratio is high, eventually this event results in coolant temperature rise and voiding in the upper part of highly rated channel. </w:t>
      </w:r>
    </w:p>
    <w:p w14:paraId="4E6FFAF9" w14:textId="4165DD7D" w:rsidR="00A156CA" w:rsidRDefault="00A156CA" w:rsidP="00A156CA">
      <w:pPr>
        <w:pStyle w:val="BodyText"/>
      </w:pPr>
      <w:r>
        <w:t>As void spreads radially outward and axially inward towards core center</w:t>
      </w:r>
      <w:r w:rsidR="001F655E">
        <w:t>,</w:t>
      </w:r>
      <w:r>
        <w:t xml:space="preserve"> large positive reactivity is introduced</w:t>
      </w:r>
      <w:r w:rsidR="001F655E">
        <w:t>. This</w:t>
      </w:r>
      <w:r>
        <w:t xml:space="preserve"> leads to power excursion and finally to clad dry out that leads to rapid increase in clad and fuel </w:t>
      </w:r>
      <w:r>
        <w:lastRenderedPageBreak/>
        <w:t>temperatures</w:t>
      </w:r>
      <w:r w:rsidR="001F655E">
        <w:t>,</w:t>
      </w:r>
      <w:r>
        <w:t xml:space="preserve"> which results in clad and fuel melting. At this stage, molten fuel is likely to be swept out of the core by shearing force of the coolant and clad </w:t>
      </w:r>
      <w:r w:rsidR="00136E81">
        <w:t>vapors</w:t>
      </w:r>
      <w:r>
        <w:t xml:space="preserve"> for fresh fuel and in addition by fission gas pressure for irradiated fuel. Due to inherent uncertainties in </w:t>
      </w:r>
      <w:r w:rsidR="000623D3">
        <w:t>modeling</w:t>
      </w:r>
      <w:r>
        <w:t xml:space="preserve"> this phase, a conservative approach is followed for energy release calculation</w:t>
      </w:r>
      <w:r w:rsidR="00B74669">
        <w:t xml:space="preserve"> based on simplified fuel slumping assumptions</w:t>
      </w:r>
      <w:r>
        <w:t>. The transient moves to the disassembly phase when the peak fuel temperature reaches boiling point. Th</w:t>
      </w:r>
      <w:r w:rsidR="000623D3">
        <w:t>is</w:t>
      </w:r>
      <w:r>
        <w:t xml:space="preserve"> continued in the disassembly phase till reactor becomes subcritical.</w:t>
      </w:r>
    </w:p>
    <w:p w14:paraId="20743EB5" w14:textId="1A77D322" w:rsidR="00946383" w:rsidRDefault="00946383" w:rsidP="00A156CA">
      <w:pPr>
        <w:pStyle w:val="BodyText"/>
      </w:pPr>
      <w:r>
        <w:t xml:space="preserve">This work </w:t>
      </w:r>
      <w:r w:rsidRPr="001F655E">
        <w:t xml:space="preserve">essentially models and simulates the ‘in-containment phenomena’ after the postulated </w:t>
      </w:r>
      <w:r>
        <w:t>ULOFA</w:t>
      </w:r>
      <w:r w:rsidRPr="001F655E">
        <w:t>, which includes sodium chemical reactions and aerosol mass evolution (e.g., agglomeration, wall plating, gravitational sedimentation etc.) in the containment.</w:t>
      </w:r>
      <w:r w:rsidR="00DE77EF">
        <w:t xml:space="preserve"> In this work, two approaches were taken to accelerate the CRP; </w:t>
      </w:r>
      <w:r w:rsidR="008A493D">
        <w:t xml:space="preserve">(1) </w:t>
      </w:r>
      <w:r w:rsidR="00DE77EF">
        <w:t xml:space="preserve">the stand-alone simulations were performed based on </w:t>
      </w:r>
      <w:r w:rsidR="008A493D">
        <w:t xml:space="preserve">the </w:t>
      </w:r>
      <w:r w:rsidR="00DE77EF">
        <w:t>pre-</w:t>
      </w:r>
      <w:r w:rsidR="00AB445F">
        <w:t>defined</w:t>
      </w:r>
      <w:r w:rsidR="00DE77EF">
        <w:t xml:space="preserve"> initial and boundary conditions</w:t>
      </w:r>
      <w:r w:rsidR="000623D3">
        <w:t xml:space="preserve"> for both sodium spray fire and sodium pool fire</w:t>
      </w:r>
      <w:r w:rsidR="00DE77EF">
        <w:t xml:space="preserve">, and </w:t>
      </w:r>
      <w:r w:rsidR="008A493D">
        <w:t xml:space="preserve">(2) </w:t>
      </w:r>
      <w:r w:rsidR="00DE77EF">
        <w:t xml:space="preserve">the </w:t>
      </w:r>
      <w:r w:rsidR="00AB445F">
        <w:t>coupled</w:t>
      </w:r>
      <w:r w:rsidR="00DE77EF">
        <w:t xml:space="preserve"> simulations were also performed that cover the entire phases of the event</w:t>
      </w:r>
      <w:r w:rsidR="008A493D">
        <w:t xml:space="preserve"> without the pre-</w:t>
      </w:r>
      <w:r w:rsidR="00AB445F">
        <w:t>defined</w:t>
      </w:r>
      <w:r w:rsidR="008A493D">
        <w:t xml:space="preserve"> initial and boundary conditions</w:t>
      </w:r>
      <w:r w:rsidR="00DE77EF">
        <w:t xml:space="preserve">. </w:t>
      </w:r>
    </w:p>
    <w:p w14:paraId="684DB1FD" w14:textId="569CADE9" w:rsidR="00A156CA" w:rsidRPr="00A156CA" w:rsidRDefault="001F655E" w:rsidP="00A156CA">
      <w:pPr>
        <w:pStyle w:val="Heading3"/>
      </w:pPr>
      <w:r>
        <w:t>Radionuclide</w:t>
      </w:r>
      <w:r w:rsidR="00A156CA">
        <w:t xml:space="preserve"> Release Fractions and Sodium Ejection Rates</w:t>
      </w:r>
    </w:p>
    <w:p w14:paraId="478670D5" w14:textId="13B35141" w:rsidR="00A156CA" w:rsidRPr="00E22B8C" w:rsidRDefault="005F3A71" w:rsidP="00622543">
      <w:pPr>
        <w:pStyle w:val="BodyText"/>
      </w:pPr>
      <w:r>
        <w:t xml:space="preserve">The radionuclide </w:t>
      </w:r>
      <w:r w:rsidRPr="00E22B8C">
        <w:t>inventory of the referenced SFR is given in TABLE II of Reference</w:t>
      </w:r>
      <w:r w:rsidR="00D55EB2" w:rsidRPr="00E22B8C">
        <w:t xml:space="preserve"> </w:t>
      </w:r>
      <w:r w:rsidR="00D55EB2" w:rsidRPr="00E22B8C">
        <w:fldChar w:fldCharType="begin"/>
      </w:r>
      <w:r w:rsidR="00D55EB2" w:rsidRPr="00E22B8C">
        <w:instrText xml:space="preserve"> REF _Ref57974386 \r \h </w:instrText>
      </w:r>
      <w:r w:rsidR="00E22B8C" w:rsidRPr="00E22B8C">
        <w:instrText xml:space="preserve"> \* MERGEFORMAT </w:instrText>
      </w:r>
      <w:r w:rsidR="00D55EB2" w:rsidRPr="00E22B8C">
        <w:fldChar w:fldCharType="separate"/>
      </w:r>
      <w:r w:rsidR="000317F8">
        <w:t>[2]</w:t>
      </w:r>
      <w:r w:rsidR="00D55EB2" w:rsidRPr="00E22B8C">
        <w:fldChar w:fldCharType="end"/>
      </w:r>
      <w:r w:rsidRPr="00E22B8C">
        <w:t xml:space="preserve">. </w:t>
      </w:r>
      <w:r w:rsidR="001F655E" w:rsidRPr="00E22B8C">
        <w:t>The radionuclide</w:t>
      </w:r>
      <w:r w:rsidR="00A156CA" w:rsidRPr="00E22B8C">
        <w:t xml:space="preserve"> release fractions and sodium release fractions for the stand</w:t>
      </w:r>
      <w:r w:rsidR="003D62A3" w:rsidRPr="00E22B8C">
        <w:t>-</w:t>
      </w:r>
      <w:r w:rsidR="00A156CA" w:rsidRPr="00E22B8C">
        <w:t xml:space="preserve">alone calculation are given in </w:t>
      </w:r>
      <w:r w:rsidR="00EA5E00" w:rsidRPr="00E22B8C">
        <w:fldChar w:fldCharType="begin"/>
      </w:r>
      <w:r w:rsidR="00EA5E00" w:rsidRPr="00E22B8C">
        <w:instrText xml:space="preserve"> REF _Ref69556526 \h </w:instrText>
      </w:r>
      <w:r w:rsidR="00E22B8C" w:rsidRPr="00E22B8C">
        <w:instrText xml:space="preserve"> \* MERGEFORMAT </w:instrText>
      </w:r>
      <w:r w:rsidR="00EA5E00" w:rsidRPr="00E22B8C">
        <w:fldChar w:fldCharType="separate"/>
      </w:r>
      <w:r w:rsidR="00761F42">
        <w:t>Table</w:t>
      </w:r>
      <w:r w:rsidR="001541FD">
        <w:t xml:space="preserve"> </w:t>
      </w:r>
      <w:r w:rsidR="001541FD">
        <w:rPr>
          <w:noProof/>
        </w:rPr>
        <w:t>1</w:t>
      </w:r>
      <w:r w:rsidR="00EA5E00" w:rsidRPr="00E22B8C">
        <w:fldChar w:fldCharType="end"/>
      </w:r>
      <w:r w:rsidR="00EA5E00" w:rsidRPr="00E22B8C">
        <w:t xml:space="preserve"> </w:t>
      </w:r>
      <w:r w:rsidR="00A156CA" w:rsidRPr="00E22B8C">
        <w:t>and</w:t>
      </w:r>
      <w:r w:rsidR="00B530E6" w:rsidRPr="00E22B8C">
        <w:t xml:space="preserve"> </w:t>
      </w:r>
      <w:r w:rsidR="00060AFB" w:rsidRPr="00E22B8C">
        <w:fldChar w:fldCharType="begin"/>
      </w:r>
      <w:r w:rsidR="00060AFB" w:rsidRPr="00E22B8C">
        <w:instrText xml:space="preserve"> REF _Ref69556571 \h </w:instrText>
      </w:r>
      <w:r w:rsidR="00E22B8C" w:rsidRPr="00E22B8C">
        <w:instrText xml:space="preserve"> \* MERGEFORMAT </w:instrText>
      </w:r>
      <w:r w:rsidR="00060AFB" w:rsidRPr="00E22B8C">
        <w:fldChar w:fldCharType="separate"/>
      </w:r>
      <w:r w:rsidR="00761F42">
        <w:t>Fig</w:t>
      </w:r>
      <w:r w:rsidR="001541FD" w:rsidRPr="00574228">
        <w:t xml:space="preserve">. </w:t>
      </w:r>
      <w:r w:rsidR="001541FD" w:rsidRPr="00574228">
        <w:rPr>
          <w:noProof/>
        </w:rPr>
        <w:t>1</w:t>
      </w:r>
      <w:r w:rsidR="00060AFB" w:rsidRPr="00E22B8C">
        <w:fldChar w:fldCharType="end"/>
      </w:r>
      <w:r w:rsidR="007E0DBE" w:rsidRPr="00E22B8C">
        <w:fldChar w:fldCharType="begin"/>
      </w:r>
      <w:r w:rsidR="007E0DBE" w:rsidRPr="00E22B8C">
        <w:instrText xml:space="preserve"> REF _Ref69555701 \h  \* MERGEFORMAT </w:instrText>
      </w:r>
      <w:r w:rsidR="007E0DBE" w:rsidRPr="00E22B8C">
        <w:fldChar w:fldCharType="end"/>
      </w:r>
      <w:r w:rsidR="00A156CA" w:rsidRPr="00E22B8C">
        <w:t xml:space="preserve">. </w:t>
      </w:r>
      <w:r w:rsidR="008B4DB4">
        <w:t xml:space="preserve">A total of </w:t>
      </w:r>
      <w:r w:rsidR="0006075C" w:rsidRPr="00E22B8C">
        <w:t>350 kg of sodium</w:t>
      </w:r>
      <w:r w:rsidR="003D62A3" w:rsidRPr="00E22B8C">
        <w:t xml:space="preserve"> at 600</w:t>
      </w:r>
      <w:r w:rsidR="003D62A3" w:rsidRPr="00E22B8C">
        <w:sym w:font="Symbol" w:char="F0B0"/>
      </w:r>
      <w:r w:rsidR="003D62A3" w:rsidRPr="00E22B8C">
        <w:t>C</w:t>
      </w:r>
      <w:r w:rsidR="0006075C" w:rsidRPr="00E22B8C">
        <w:t xml:space="preserve"> is released </w:t>
      </w:r>
      <w:r w:rsidR="000623D3" w:rsidRPr="00E22B8C">
        <w:t>within 0.53 second</w:t>
      </w:r>
      <w:r w:rsidR="003D62A3" w:rsidRPr="00E22B8C">
        <w:t xml:space="preserve"> through various gaps in the reactor vessel head</w:t>
      </w:r>
      <w:r w:rsidR="00564796" w:rsidRPr="00E22B8C">
        <w:t xml:space="preserve">. </w:t>
      </w:r>
    </w:p>
    <w:p w14:paraId="5A0739C8" w14:textId="77777777" w:rsidR="00A156CA" w:rsidRDefault="00A156CA" w:rsidP="00A156CA">
      <w:pPr>
        <w:pStyle w:val="BodyText"/>
      </w:pPr>
    </w:p>
    <w:p w14:paraId="0BA3693C" w14:textId="0509C563" w:rsidR="00A156CA" w:rsidRDefault="00EA5E00" w:rsidP="00EA5E00">
      <w:pPr>
        <w:pStyle w:val="Caption"/>
      </w:pPr>
      <w:bookmarkStart w:id="0" w:name="_Ref69556015"/>
      <w:bookmarkStart w:id="1" w:name="_Ref69556526"/>
      <w:bookmarkEnd w:id="0"/>
      <w:r>
        <w:t xml:space="preserve">TABLE </w:t>
      </w:r>
      <w:r>
        <w:fldChar w:fldCharType="begin"/>
      </w:r>
      <w:r>
        <w:instrText xml:space="preserve"> SEQ TABLE \* ARABIC </w:instrText>
      </w:r>
      <w:r>
        <w:fldChar w:fldCharType="separate"/>
      </w:r>
      <w:r w:rsidR="000317F8">
        <w:rPr>
          <w:noProof/>
        </w:rPr>
        <w:t>1</w:t>
      </w:r>
      <w:r>
        <w:fldChar w:fldCharType="end"/>
      </w:r>
      <w:bookmarkEnd w:id="1"/>
      <w:r w:rsidR="00A156CA">
        <w:t xml:space="preserve">. </w:t>
      </w:r>
      <w:r w:rsidR="001F655E">
        <w:t>CORE INVENTORY</w:t>
      </w:r>
      <w:r w:rsidR="00A156CA">
        <w:t xml:space="preserve"> RELEASE FRACTIONS</w:t>
      </w:r>
      <w:r w:rsidR="001F655E">
        <w:t xml:space="preserve"> TO CONTAINMENT BUILDING</w:t>
      </w:r>
      <w:r w:rsidR="008B4DB4">
        <w:t xml:space="preserve"> USED AS AN INPUT FOR THE STAND-ALONE CALCULATIONS</w:t>
      </w:r>
    </w:p>
    <w:p w14:paraId="1A07BA53" w14:textId="02AD9ACA" w:rsidR="00A156CA" w:rsidRDefault="00A156CA" w:rsidP="00A156CA">
      <w:pPr>
        <w:pStyle w:val="BodyText"/>
        <w:ind w:firstLine="0"/>
      </w:pP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0"/>
        <w:gridCol w:w="4022"/>
        <w:gridCol w:w="1742"/>
      </w:tblGrid>
      <w:tr w:rsidR="00A156CA" w14:paraId="68798F35" w14:textId="77777777" w:rsidTr="005E193C">
        <w:trPr>
          <w:jc w:val="center"/>
        </w:trPr>
        <w:tc>
          <w:tcPr>
            <w:tcW w:w="1710" w:type="dxa"/>
            <w:tcBorders>
              <w:top w:val="single" w:sz="4" w:space="0" w:color="auto"/>
              <w:bottom w:val="single" w:sz="4" w:space="0" w:color="auto"/>
            </w:tcBorders>
          </w:tcPr>
          <w:p w14:paraId="709566EE" w14:textId="380047D6" w:rsidR="00A156CA" w:rsidRDefault="00A156CA" w:rsidP="00B530E6">
            <w:pPr>
              <w:pStyle w:val="BodyText"/>
              <w:ind w:firstLine="0"/>
            </w:pPr>
            <w:r>
              <w:t>Group</w:t>
            </w:r>
          </w:p>
        </w:tc>
        <w:tc>
          <w:tcPr>
            <w:tcW w:w="4022" w:type="dxa"/>
            <w:tcBorders>
              <w:top w:val="single" w:sz="4" w:space="0" w:color="auto"/>
              <w:bottom w:val="single" w:sz="4" w:space="0" w:color="auto"/>
            </w:tcBorders>
          </w:tcPr>
          <w:p w14:paraId="2E9AA0B0" w14:textId="7AF96A6B" w:rsidR="00A156CA" w:rsidRDefault="00A156CA" w:rsidP="00B530E6">
            <w:pPr>
              <w:pStyle w:val="BodyText"/>
              <w:ind w:firstLine="0"/>
              <w:jc w:val="center"/>
            </w:pPr>
            <w:r>
              <w:t>Elements</w:t>
            </w:r>
          </w:p>
        </w:tc>
        <w:tc>
          <w:tcPr>
            <w:tcW w:w="1742" w:type="dxa"/>
            <w:tcBorders>
              <w:top w:val="single" w:sz="4" w:space="0" w:color="auto"/>
              <w:bottom w:val="single" w:sz="4" w:space="0" w:color="auto"/>
            </w:tcBorders>
          </w:tcPr>
          <w:p w14:paraId="7D134CE3" w14:textId="12822D1E" w:rsidR="00A156CA" w:rsidRDefault="00A156CA" w:rsidP="00B530E6">
            <w:pPr>
              <w:pStyle w:val="BodyText"/>
              <w:ind w:firstLine="0"/>
              <w:jc w:val="center"/>
            </w:pPr>
            <w:r>
              <w:t>Release Fractions</w:t>
            </w:r>
          </w:p>
        </w:tc>
      </w:tr>
      <w:tr w:rsidR="00A156CA" w14:paraId="4C59E2BC" w14:textId="77777777" w:rsidTr="005E193C">
        <w:trPr>
          <w:jc w:val="center"/>
        </w:trPr>
        <w:tc>
          <w:tcPr>
            <w:tcW w:w="1710" w:type="dxa"/>
            <w:tcBorders>
              <w:top w:val="single" w:sz="4" w:space="0" w:color="auto"/>
            </w:tcBorders>
          </w:tcPr>
          <w:p w14:paraId="1A77D014" w14:textId="1C6DD591" w:rsidR="00A156CA" w:rsidRDefault="00A156CA" w:rsidP="00B530E6">
            <w:pPr>
              <w:pStyle w:val="BodyText"/>
              <w:ind w:firstLine="0"/>
            </w:pPr>
            <w:r>
              <w:rPr>
                <w:rStyle w:val="TabletextChar"/>
              </w:rPr>
              <w:t>Noble Gases</w:t>
            </w:r>
          </w:p>
        </w:tc>
        <w:tc>
          <w:tcPr>
            <w:tcW w:w="4022" w:type="dxa"/>
            <w:tcBorders>
              <w:top w:val="single" w:sz="4" w:space="0" w:color="auto"/>
            </w:tcBorders>
          </w:tcPr>
          <w:p w14:paraId="0176515B" w14:textId="4C8C6919" w:rsidR="00A156CA" w:rsidRDefault="00A156CA" w:rsidP="00B530E6">
            <w:pPr>
              <w:pStyle w:val="BodyText"/>
              <w:ind w:firstLine="0"/>
              <w:jc w:val="center"/>
            </w:pPr>
            <w:r>
              <w:t>Xe</w:t>
            </w:r>
            <w:r w:rsidR="005E193C">
              <w:t>, Kr</w:t>
            </w:r>
          </w:p>
        </w:tc>
        <w:tc>
          <w:tcPr>
            <w:tcW w:w="1742" w:type="dxa"/>
            <w:tcBorders>
              <w:top w:val="single" w:sz="4" w:space="0" w:color="auto"/>
            </w:tcBorders>
          </w:tcPr>
          <w:p w14:paraId="331BCB7A" w14:textId="64A9067F" w:rsidR="00A156CA" w:rsidRDefault="00A156CA" w:rsidP="00B530E6">
            <w:pPr>
              <w:pStyle w:val="BodyText"/>
              <w:ind w:firstLine="0"/>
              <w:jc w:val="center"/>
            </w:pPr>
            <w:r>
              <w:t>1.0</w:t>
            </w:r>
          </w:p>
        </w:tc>
      </w:tr>
      <w:tr w:rsidR="00A156CA" w14:paraId="2D839711" w14:textId="77777777" w:rsidTr="005E193C">
        <w:trPr>
          <w:jc w:val="center"/>
        </w:trPr>
        <w:tc>
          <w:tcPr>
            <w:tcW w:w="1710" w:type="dxa"/>
          </w:tcPr>
          <w:p w14:paraId="2F5C1C5A" w14:textId="4079C3A6" w:rsidR="00A156CA" w:rsidRDefault="00A156CA" w:rsidP="00B530E6">
            <w:pPr>
              <w:pStyle w:val="BodyText"/>
              <w:ind w:firstLine="0"/>
            </w:pPr>
            <w:r>
              <w:t>Halogen</w:t>
            </w:r>
            <w:r w:rsidR="005E193C">
              <w:t>s</w:t>
            </w:r>
          </w:p>
        </w:tc>
        <w:tc>
          <w:tcPr>
            <w:tcW w:w="4022" w:type="dxa"/>
          </w:tcPr>
          <w:p w14:paraId="7BB886F4" w14:textId="347A3C05" w:rsidR="00A156CA" w:rsidRDefault="00A156CA" w:rsidP="00B530E6">
            <w:pPr>
              <w:pStyle w:val="BodyText"/>
              <w:ind w:firstLine="0"/>
              <w:jc w:val="center"/>
            </w:pPr>
            <w:r>
              <w:t>I</w:t>
            </w:r>
            <w:r w:rsidR="005E193C">
              <w:t>, Br</w:t>
            </w:r>
          </w:p>
        </w:tc>
        <w:tc>
          <w:tcPr>
            <w:tcW w:w="1742" w:type="dxa"/>
          </w:tcPr>
          <w:p w14:paraId="711E2BCF" w14:textId="6046B456" w:rsidR="00A156CA" w:rsidRDefault="00A156CA" w:rsidP="00B530E6">
            <w:pPr>
              <w:pStyle w:val="BodyText"/>
              <w:ind w:firstLine="0"/>
              <w:jc w:val="center"/>
            </w:pPr>
            <w:r>
              <w:t>0.1</w:t>
            </w:r>
          </w:p>
        </w:tc>
      </w:tr>
      <w:tr w:rsidR="00A156CA" w14:paraId="54ED8234" w14:textId="77777777" w:rsidTr="005E193C">
        <w:trPr>
          <w:jc w:val="center"/>
        </w:trPr>
        <w:tc>
          <w:tcPr>
            <w:tcW w:w="1710" w:type="dxa"/>
          </w:tcPr>
          <w:p w14:paraId="35D69300" w14:textId="37743788" w:rsidR="00A156CA" w:rsidRDefault="00A156CA" w:rsidP="00B530E6">
            <w:pPr>
              <w:pStyle w:val="BodyText"/>
              <w:ind w:firstLine="0"/>
            </w:pPr>
            <w:r>
              <w:t>Alkali Metals</w:t>
            </w:r>
          </w:p>
        </w:tc>
        <w:tc>
          <w:tcPr>
            <w:tcW w:w="4022" w:type="dxa"/>
          </w:tcPr>
          <w:p w14:paraId="03D22C9D" w14:textId="7FDF29A0" w:rsidR="00A156CA" w:rsidRDefault="00A156CA" w:rsidP="00B530E6">
            <w:pPr>
              <w:pStyle w:val="BodyText"/>
              <w:ind w:firstLine="0"/>
              <w:jc w:val="center"/>
            </w:pPr>
            <w:r>
              <w:t>Cs, Rb</w:t>
            </w:r>
          </w:p>
        </w:tc>
        <w:tc>
          <w:tcPr>
            <w:tcW w:w="1742" w:type="dxa"/>
          </w:tcPr>
          <w:p w14:paraId="31062CB2" w14:textId="5497F149" w:rsidR="00A156CA" w:rsidRDefault="00A156CA" w:rsidP="00B530E6">
            <w:pPr>
              <w:pStyle w:val="BodyText"/>
              <w:ind w:firstLine="0"/>
              <w:jc w:val="center"/>
            </w:pPr>
            <w:r>
              <w:t>0.1</w:t>
            </w:r>
          </w:p>
        </w:tc>
      </w:tr>
      <w:tr w:rsidR="00A156CA" w14:paraId="13DA638B" w14:textId="77777777" w:rsidTr="005E193C">
        <w:trPr>
          <w:jc w:val="center"/>
        </w:trPr>
        <w:tc>
          <w:tcPr>
            <w:tcW w:w="1710" w:type="dxa"/>
          </w:tcPr>
          <w:p w14:paraId="36A8E10E" w14:textId="3A9EBE2A" w:rsidR="00A156CA" w:rsidRDefault="00A156CA" w:rsidP="00B530E6">
            <w:pPr>
              <w:pStyle w:val="BodyText"/>
              <w:ind w:firstLine="0"/>
            </w:pPr>
            <w:r>
              <w:t>Tellurium Group</w:t>
            </w:r>
          </w:p>
        </w:tc>
        <w:tc>
          <w:tcPr>
            <w:tcW w:w="4022" w:type="dxa"/>
          </w:tcPr>
          <w:p w14:paraId="07CE999A" w14:textId="05BF6CBA" w:rsidR="00A156CA" w:rsidRDefault="00A156CA" w:rsidP="00B530E6">
            <w:pPr>
              <w:pStyle w:val="BodyText"/>
              <w:ind w:firstLine="0"/>
              <w:jc w:val="center"/>
            </w:pPr>
            <w:r>
              <w:t>Te, Sb, Se</w:t>
            </w:r>
          </w:p>
        </w:tc>
        <w:tc>
          <w:tcPr>
            <w:tcW w:w="1742" w:type="dxa"/>
          </w:tcPr>
          <w:p w14:paraId="1BE74F50" w14:textId="6B6DA727" w:rsidR="00A156CA" w:rsidRDefault="00A156CA" w:rsidP="00B530E6">
            <w:pPr>
              <w:pStyle w:val="BodyText"/>
              <w:ind w:firstLine="0"/>
              <w:jc w:val="center"/>
            </w:pPr>
            <w:r>
              <w:t>1.0E-4</w:t>
            </w:r>
          </w:p>
        </w:tc>
      </w:tr>
      <w:tr w:rsidR="00A156CA" w14:paraId="3E91EDBA" w14:textId="77777777" w:rsidTr="005E193C">
        <w:trPr>
          <w:jc w:val="center"/>
        </w:trPr>
        <w:tc>
          <w:tcPr>
            <w:tcW w:w="1710" w:type="dxa"/>
          </w:tcPr>
          <w:p w14:paraId="59EC185C" w14:textId="36AD6B27" w:rsidR="00A156CA" w:rsidRDefault="00A156CA" w:rsidP="00B530E6">
            <w:pPr>
              <w:pStyle w:val="BodyText"/>
              <w:ind w:firstLine="0"/>
            </w:pPr>
            <w:r>
              <w:t>Barium</w:t>
            </w:r>
            <w:r w:rsidR="005E193C">
              <w:t>, Strontium</w:t>
            </w:r>
          </w:p>
        </w:tc>
        <w:tc>
          <w:tcPr>
            <w:tcW w:w="4022" w:type="dxa"/>
          </w:tcPr>
          <w:p w14:paraId="516F73C3" w14:textId="408EFBD7" w:rsidR="00A156CA" w:rsidRDefault="00A156CA" w:rsidP="00B530E6">
            <w:pPr>
              <w:pStyle w:val="BodyText"/>
              <w:ind w:firstLine="0"/>
              <w:jc w:val="center"/>
            </w:pPr>
            <w:r>
              <w:t>Ba, Sr</w:t>
            </w:r>
          </w:p>
        </w:tc>
        <w:tc>
          <w:tcPr>
            <w:tcW w:w="1742" w:type="dxa"/>
          </w:tcPr>
          <w:p w14:paraId="3BB8E0B9" w14:textId="722557D7" w:rsidR="00A156CA" w:rsidRDefault="00A156CA" w:rsidP="00B530E6">
            <w:pPr>
              <w:pStyle w:val="BodyText"/>
              <w:ind w:firstLine="0"/>
              <w:jc w:val="center"/>
            </w:pPr>
            <w:r>
              <w:t>0.1</w:t>
            </w:r>
          </w:p>
        </w:tc>
      </w:tr>
      <w:tr w:rsidR="00A156CA" w14:paraId="1F2F940A" w14:textId="77777777" w:rsidTr="005E193C">
        <w:trPr>
          <w:jc w:val="center"/>
        </w:trPr>
        <w:tc>
          <w:tcPr>
            <w:tcW w:w="1710" w:type="dxa"/>
          </w:tcPr>
          <w:p w14:paraId="7F59CE36" w14:textId="4CE33E5B" w:rsidR="00A156CA" w:rsidRDefault="00A156CA" w:rsidP="00B530E6">
            <w:pPr>
              <w:pStyle w:val="BodyText"/>
              <w:ind w:firstLine="0"/>
            </w:pPr>
            <w:r>
              <w:t>Noble Metals</w:t>
            </w:r>
          </w:p>
        </w:tc>
        <w:tc>
          <w:tcPr>
            <w:tcW w:w="4022" w:type="dxa"/>
          </w:tcPr>
          <w:p w14:paraId="3348DF0F" w14:textId="741D1081" w:rsidR="00A156CA" w:rsidRDefault="00A156CA" w:rsidP="00B530E6">
            <w:pPr>
              <w:pStyle w:val="BodyText"/>
              <w:ind w:firstLine="0"/>
              <w:jc w:val="center"/>
            </w:pPr>
            <w:r>
              <w:t>Ru, Rh, Pd, Mo, Tc, Co</w:t>
            </w:r>
          </w:p>
        </w:tc>
        <w:tc>
          <w:tcPr>
            <w:tcW w:w="1742" w:type="dxa"/>
          </w:tcPr>
          <w:p w14:paraId="0DA21C97" w14:textId="3033D04B" w:rsidR="00A156CA" w:rsidRDefault="00A156CA" w:rsidP="00B530E6">
            <w:pPr>
              <w:pStyle w:val="BodyText"/>
              <w:ind w:firstLine="0"/>
              <w:jc w:val="center"/>
            </w:pPr>
            <w:r>
              <w:t>1.0E-4</w:t>
            </w:r>
          </w:p>
        </w:tc>
      </w:tr>
      <w:tr w:rsidR="00A156CA" w14:paraId="2F1B8924" w14:textId="77777777" w:rsidTr="005E193C">
        <w:trPr>
          <w:jc w:val="center"/>
        </w:trPr>
        <w:tc>
          <w:tcPr>
            <w:tcW w:w="1710" w:type="dxa"/>
          </w:tcPr>
          <w:p w14:paraId="7F4F0C89" w14:textId="6CFA3D4F" w:rsidR="00A156CA" w:rsidRDefault="00A156CA" w:rsidP="00B530E6">
            <w:pPr>
              <w:pStyle w:val="BodyText"/>
              <w:ind w:firstLine="0"/>
            </w:pPr>
            <w:r>
              <w:t>Lanthanides</w:t>
            </w:r>
          </w:p>
        </w:tc>
        <w:tc>
          <w:tcPr>
            <w:tcW w:w="4022" w:type="dxa"/>
          </w:tcPr>
          <w:p w14:paraId="16A0D9DC" w14:textId="376BE2B6" w:rsidR="00A156CA" w:rsidRDefault="00A156CA" w:rsidP="00B530E6">
            <w:pPr>
              <w:pStyle w:val="BodyText"/>
              <w:ind w:firstLine="0"/>
              <w:jc w:val="center"/>
            </w:pPr>
            <w:r>
              <w:t>La, Zr, Nd, Eu, Nb, Pm, Pr, Sm, Y, Cm, Am</w:t>
            </w:r>
          </w:p>
        </w:tc>
        <w:tc>
          <w:tcPr>
            <w:tcW w:w="1742" w:type="dxa"/>
          </w:tcPr>
          <w:p w14:paraId="33D28A97" w14:textId="24247D4E" w:rsidR="00A156CA" w:rsidRDefault="00A156CA" w:rsidP="00B530E6">
            <w:pPr>
              <w:pStyle w:val="BodyText"/>
              <w:ind w:firstLine="0"/>
              <w:jc w:val="center"/>
            </w:pPr>
            <w:r>
              <w:t>1.0E-4</w:t>
            </w:r>
          </w:p>
        </w:tc>
      </w:tr>
      <w:tr w:rsidR="00A156CA" w14:paraId="0F2F46B7" w14:textId="77777777" w:rsidTr="005E193C">
        <w:trPr>
          <w:jc w:val="center"/>
        </w:trPr>
        <w:tc>
          <w:tcPr>
            <w:tcW w:w="1710" w:type="dxa"/>
          </w:tcPr>
          <w:p w14:paraId="4E68EC17" w14:textId="312D7698" w:rsidR="00A156CA" w:rsidRDefault="00A156CA" w:rsidP="00B530E6">
            <w:pPr>
              <w:pStyle w:val="BodyText"/>
              <w:ind w:firstLine="0"/>
            </w:pPr>
            <w:r>
              <w:t>Cerium</w:t>
            </w:r>
          </w:p>
        </w:tc>
        <w:tc>
          <w:tcPr>
            <w:tcW w:w="4022" w:type="dxa"/>
          </w:tcPr>
          <w:p w14:paraId="2A36092C" w14:textId="2E5E412D" w:rsidR="00A156CA" w:rsidRDefault="00A156CA" w:rsidP="00B530E6">
            <w:pPr>
              <w:pStyle w:val="BodyText"/>
              <w:ind w:firstLine="0"/>
              <w:jc w:val="center"/>
            </w:pPr>
            <w:r>
              <w:t>Ce, Pu, Np</w:t>
            </w:r>
          </w:p>
        </w:tc>
        <w:tc>
          <w:tcPr>
            <w:tcW w:w="1742" w:type="dxa"/>
          </w:tcPr>
          <w:p w14:paraId="760A9627" w14:textId="301ABF23" w:rsidR="00A156CA" w:rsidRDefault="00A156CA" w:rsidP="00B530E6">
            <w:pPr>
              <w:pStyle w:val="BodyText"/>
              <w:ind w:firstLine="0"/>
              <w:jc w:val="center"/>
            </w:pPr>
            <w:r>
              <w:t>1.0E-4</w:t>
            </w:r>
          </w:p>
        </w:tc>
      </w:tr>
    </w:tbl>
    <w:p w14:paraId="2DF0C27E" w14:textId="086238D7" w:rsidR="007E0CE2" w:rsidRDefault="007E0CE2" w:rsidP="00A156CA">
      <w:pPr>
        <w:pStyle w:val="BodyText"/>
        <w:ind w:firstLine="0"/>
      </w:pPr>
    </w:p>
    <w:p w14:paraId="5395213E" w14:textId="052CA72A" w:rsidR="00B530E6" w:rsidRDefault="003F519E" w:rsidP="00B530E6">
      <w:pPr>
        <w:pStyle w:val="BodyText"/>
        <w:keepNext/>
        <w:ind w:firstLine="0"/>
        <w:jc w:val="center"/>
      </w:pPr>
      <w:r>
        <w:rPr>
          <w:noProof/>
          <w:lang w:val="en-US"/>
        </w:rPr>
        <w:drawing>
          <wp:inline distT="0" distB="0" distL="0" distR="0" wp14:anchorId="3214CBB6" wp14:editId="05E6E004">
            <wp:extent cx="3657600" cy="26517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57600" cy="2651760"/>
                    </a:xfrm>
                    <a:prstGeom prst="rect">
                      <a:avLst/>
                    </a:prstGeom>
                    <a:noFill/>
                  </pic:spPr>
                </pic:pic>
              </a:graphicData>
            </a:graphic>
          </wp:inline>
        </w:drawing>
      </w:r>
    </w:p>
    <w:p w14:paraId="3B2B3426" w14:textId="07AD9CE4" w:rsidR="007E0CE2" w:rsidRPr="007E0DBE" w:rsidRDefault="00EA5E00" w:rsidP="00EA5E00">
      <w:pPr>
        <w:pStyle w:val="Caption"/>
        <w:jc w:val="center"/>
        <w:rPr>
          <w:i/>
          <w:iCs/>
          <w:szCs w:val="18"/>
        </w:rPr>
      </w:pPr>
      <w:bookmarkStart w:id="2" w:name="_Ref69555701"/>
      <w:bookmarkStart w:id="3" w:name="_Ref69556571"/>
      <w:bookmarkEnd w:id="2"/>
      <w:r w:rsidRPr="00EA5E00">
        <w:rPr>
          <w:i/>
          <w:iCs/>
        </w:rPr>
        <w:t xml:space="preserve">FIG. </w:t>
      </w:r>
      <w:r w:rsidRPr="00EA5E00">
        <w:rPr>
          <w:i/>
          <w:iCs/>
        </w:rPr>
        <w:fldChar w:fldCharType="begin"/>
      </w:r>
      <w:r w:rsidRPr="00EA5E00">
        <w:rPr>
          <w:i/>
          <w:iCs/>
        </w:rPr>
        <w:instrText xml:space="preserve"> SEQ FIG. \* ARABIC </w:instrText>
      </w:r>
      <w:r w:rsidRPr="00EA5E00">
        <w:rPr>
          <w:i/>
          <w:iCs/>
        </w:rPr>
        <w:fldChar w:fldCharType="separate"/>
      </w:r>
      <w:r w:rsidR="000317F8">
        <w:rPr>
          <w:i/>
          <w:iCs/>
          <w:noProof/>
        </w:rPr>
        <w:t>1</w:t>
      </w:r>
      <w:r w:rsidRPr="00EA5E00">
        <w:rPr>
          <w:i/>
          <w:iCs/>
        </w:rPr>
        <w:fldChar w:fldCharType="end"/>
      </w:r>
      <w:bookmarkEnd w:id="3"/>
      <w:r w:rsidR="00B530E6" w:rsidRPr="00EA5E00">
        <w:rPr>
          <w:i/>
          <w:iCs/>
          <w:szCs w:val="18"/>
        </w:rPr>
        <w:t>.</w:t>
      </w:r>
      <w:r w:rsidR="00B530E6" w:rsidRPr="007E0DBE">
        <w:rPr>
          <w:i/>
          <w:iCs/>
          <w:szCs w:val="18"/>
        </w:rPr>
        <w:t xml:space="preserve"> Sodium Ejection Rate during ULOFA</w:t>
      </w:r>
    </w:p>
    <w:p w14:paraId="753F7419" w14:textId="51A51105" w:rsidR="00A156CA" w:rsidRDefault="00A156CA" w:rsidP="00A156CA">
      <w:pPr>
        <w:pStyle w:val="BodyText"/>
        <w:ind w:firstLine="0"/>
      </w:pPr>
    </w:p>
    <w:p w14:paraId="0BA10407" w14:textId="77777777" w:rsidR="00574228" w:rsidRDefault="00574228">
      <w:pPr>
        <w:overflowPunct/>
        <w:autoSpaceDE/>
        <w:autoSpaceDN/>
        <w:adjustRightInd/>
        <w:textAlignment w:val="auto"/>
        <w:rPr>
          <w:b/>
          <w:sz w:val="20"/>
        </w:rPr>
      </w:pPr>
      <w:r>
        <w:br w:type="page"/>
      </w:r>
    </w:p>
    <w:p w14:paraId="448AD591" w14:textId="6710D3FA" w:rsidR="00CB5F32" w:rsidRDefault="001F6895" w:rsidP="00CB5F32">
      <w:pPr>
        <w:pStyle w:val="Heading3"/>
      </w:pPr>
      <w:r>
        <w:lastRenderedPageBreak/>
        <w:t>Containment Building Geometry, and Initial and Boundary Conditions</w:t>
      </w:r>
    </w:p>
    <w:p w14:paraId="3C69137A" w14:textId="2BF02681" w:rsidR="001F6895" w:rsidRPr="00E22B8C" w:rsidRDefault="00ED2851" w:rsidP="000A2990">
      <w:pPr>
        <w:pStyle w:val="BodyText"/>
      </w:pPr>
      <w:r w:rsidRPr="00E22B8C">
        <w:t xml:space="preserve">The reactor containment building (RCB) houses the reactor and its coolant system. The RCB is designed to mitigate the consequences of postulated events that may release </w:t>
      </w:r>
      <w:r w:rsidR="000623D3" w:rsidRPr="00E22B8C">
        <w:t>FP</w:t>
      </w:r>
      <w:r w:rsidRPr="00E22B8C">
        <w:t xml:space="preserve">s to the environment. </w:t>
      </w:r>
      <w:r w:rsidR="000A2990" w:rsidRPr="00E22B8C">
        <w:t xml:space="preserve">The </w:t>
      </w:r>
      <w:r w:rsidR="001F6895" w:rsidRPr="00E22B8C">
        <w:t>net free volume of the RCB is 74,000 m</w:t>
      </w:r>
      <w:r w:rsidR="001F6895" w:rsidRPr="00E22B8C">
        <w:rPr>
          <w:vertAlign w:val="superscript"/>
        </w:rPr>
        <w:t>3</w:t>
      </w:r>
      <w:r w:rsidR="001F6895" w:rsidRPr="00E22B8C">
        <w:t xml:space="preserve"> and its effective height is 5</w:t>
      </w:r>
      <w:r w:rsidR="00316FB4" w:rsidRPr="00E22B8C">
        <w:t>5</w:t>
      </w:r>
      <w:r w:rsidR="001F6895" w:rsidRPr="00E22B8C">
        <w:t xml:space="preserve"> m</w:t>
      </w:r>
      <w:r w:rsidR="009B33F3" w:rsidRPr="00E22B8C">
        <w:t xml:space="preserve"> as shown in </w:t>
      </w:r>
      <w:r w:rsidR="009B33F3" w:rsidRPr="00E22B8C">
        <w:fldChar w:fldCharType="begin"/>
      </w:r>
      <w:r w:rsidR="009B33F3" w:rsidRPr="00E22B8C">
        <w:instrText xml:space="preserve"> REF _Ref69556597 \h </w:instrText>
      </w:r>
      <w:r w:rsidR="00E22B8C" w:rsidRPr="00E22B8C">
        <w:instrText xml:space="preserve"> \* MERGEFORMAT </w:instrText>
      </w:r>
      <w:r w:rsidR="009B33F3" w:rsidRPr="00E22B8C">
        <w:fldChar w:fldCharType="separate"/>
      </w:r>
      <w:r w:rsidR="00761F42">
        <w:t>Fig</w:t>
      </w:r>
      <w:r w:rsidR="000317F8" w:rsidRPr="00574228">
        <w:t xml:space="preserve">. </w:t>
      </w:r>
      <w:r w:rsidR="000317F8" w:rsidRPr="00574228">
        <w:rPr>
          <w:noProof/>
        </w:rPr>
        <w:t>2</w:t>
      </w:r>
      <w:r w:rsidR="009B33F3" w:rsidRPr="00E22B8C">
        <w:fldChar w:fldCharType="end"/>
      </w:r>
      <w:r w:rsidR="001F6895" w:rsidRPr="00E22B8C">
        <w:t xml:space="preserve">. The RCB walls and ceiling is made of </w:t>
      </w:r>
      <w:r w:rsidR="00E22B8C" w:rsidRPr="00E22B8C">
        <w:t>1-meter-thick</w:t>
      </w:r>
      <w:r w:rsidR="001F6895" w:rsidRPr="00E22B8C">
        <w:t xml:space="preserve"> concrete. The enclosure above the reactor vessel head is a cylindrical structure, which is 14-meter diameter, 4-meter height, 30 mm t</w:t>
      </w:r>
      <w:r w:rsidR="008B4DB4">
        <w:t>h</w:t>
      </w:r>
      <w:r w:rsidR="001F6895" w:rsidRPr="00E22B8C">
        <w:t>ick</w:t>
      </w:r>
      <w:r w:rsidR="00206BB5" w:rsidRPr="00E22B8C">
        <w:t>, and made of carbon steel</w:t>
      </w:r>
      <w:r w:rsidR="001F6895" w:rsidRPr="00E22B8C">
        <w:t>. The floor area of the enclosure is 150 m</w:t>
      </w:r>
      <w:r w:rsidR="001F6895" w:rsidRPr="00E22B8C">
        <w:rPr>
          <w:vertAlign w:val="superscript"/>
        </w:rPr>
        <w:t>2</w:t>
      </w:r>
      <w:r w:rsidR="001F6895" w:rsidRPr="00E22B8C">
        <w:t xml:space="preserve">, </w:t>
      </w:r>
      <w:r w:rsidR="0006075C" w:rsidRPr="00E22B8C">
        <w:t>where</w:t>
      </w:r>
      <w:r w:rsidR="001F6895" w:rsidRPr="00E22B8C">
        <w:t xml:space="preserve"> a sodium pool </w:t>
      </w:r>
      <w:r w:rsidR="0006075C" w:rsidRPr="00E22B8C">
        <w:t xml:space="preserve">may form </w:t>
      </w:r>
      <w:r w:rsidR="001F6895" w:rsidRPr="00E22B8C">
        <w:t xml:space="preserve">after the sodium ejection. </w:t>
      </w:r>
      <w:r w:rsidR="00206BB5" w:rsidRPr="00E22B8C">
        <w:t>The enclosure</w:t>
      </w:r>
      <w:r w:rsidR="0006075C" w:rsidRPr="00E22B8C">
        <w:t xml:space="preserve"> volume</w:t>
      </w:r>
      <w:r w:rsidR="00206BB5" w:rsidRPr="00E22B8C">
        <w:t xml:space="preserve"> </w:t>
      </w:r>
      <w:r w:rsidR="004B0F9E" w:rsidRPr="00E22B8C">
        <w:t>is connected to the RCB with an open area of 5 m</w:t>
      </w:r>
      <w:r w:rsidR="004B0F9E" w:rsidRPr="00E22B8C">
        <w:rPr>
          <w:vertAlign w:val="superscript"/>
        </w:rPr>
        <w:t>2</w:t>
      </w:r>
      <w:r w:rsidR="004B0F9E" w:rsidRPr="00E22B8C">
        <w:t xml:space="preserve">. </w:t>
      </w:r>
    </w:p>
    <w:p w14:paraId="34482CB6" w14:textId="24F8CA3F" w:rsidR="00362C91" w:rsidRDefault="00362C91" w:rsidP="000A2990">
      <w:pPr>
        <w:pStyle w:val="BodyText"/>
      </w:pPr>
      <w:r w:rsidRPr="00E22B8C">
        <w:t xml:space="preserve">The RCB is maintained at -0.7 kPa with the ventilation system during normal </w:t>
      </w:r>
      <w:r w:rsidR="001D2433">
        <w:t xml:space="preserve">operations </w:t>
      </w:r>
      <w:r w:rsidR="00D67655" w:rsidRPr="00E22B8C">
        <w:t>and its temperature and relative humidity are initially 30</w:t>
      </w:r>
      <w:r w:rsidR="00D67655" w:rsidRPr="00E22B8C">
        <w:sym w:font="Symbol" w:char="F0B0"/>
      </w:r>
      <w:r w:rsidR="00D67655" w:rsidRPr="00E22B8C">
        <w:t xml:space="preserve">C and 50%, respectively. The ambient conditions are </w:t>
      </w:r>
      <w:proofErr w:type="gramStart"/>
      <w:r w:rsidR="00966D19" w:rsidRPr="00E22B8C">
        <w:t>similar to</w:t>
      </w:r>
      <w:proofErr w:type="gramEnd"/>
      <w:r w:rsidR="00966D19" w:rsidRPr="00E22B8C">
        <w:t xml:space="preserve"> the initial RCB conditions except the relative humidity at</w:t>
      </w:r>
      <w:r w:rsidR="00D67655" w:rsidRPr="00E22B8C">
        <w:t xml:space="preserve"> 60%.</w:t>
      </w:r>
      <w:r w:rsidR="00966D19" w:rsidRPr="00E22B8C">
        <w:t xml:space="preserve"> </w:t>
      </w:r>
      <w:r w:rsidR="003D62A3" w:rsidRPr="00E22B8C">
        <w:t>The design leak rate of the RCB is 0.1 vol.% per hour at 25 kPa</w:t>
      </w:r>
      <w:r w:rsidR="008B4DB4">
        <w:t>, which is its design pressure</w:t>
      </w:r>
      <w:r w:rsidR="003D62A3" w:rsidRPr="00E22B8C">
        <w:t xml:space="preserve">. </w:t>
      </w:r>
    </w:p>
    <w:p w14:paraId="4F1BA1E9" w14:textId="76A1275F" w:rsidR="008A739F" w:rsidRDefault="008A739F" w:rsidP="000A2990">
      <w:pPr>
        <w:pStyle w:val="BodyText"/>
      </w:pPr>
    </w:p>
    <w:p w14:paraId="1F704C11" w14:textId="47A1D0FE" w:rsidR="008A739F" w:rsidRDefault="00C1046F" w:rsidP="00B530E6">
      <w:pPr>
        <w:pStyle w:val="BodyText"/>
        <w:jc w:val="center"/>
      </w:pPr>
      <w:r>
        <w:rPr>
          <w:noProof/>
        </w:rPr>
        <w:object w:dxaOrig="8663" w:dyaOrig="11288" w14:anchorId="2D4F1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322.25pt;mso-width-percent:0;mso-height-percent:0;mso-width-percent:0;mso-height-percent:0" o:ole="">
            <v:imagedata r:id="rId14" o:title=""/>
          </v:shape>
          <o:OLEObject Type="Embed" ProgID="Visio.Drawing.15" ShapeID="_x0000_i1025" DrawAspect="Content" ObjectID="_1705749136" r:id="rId15"/>
        </w:object>
      </w:r>
    </w:p>
    <w:p w14:paraId="7BB8267A" w14:textId="6B57198D" w:rsidR="00B530E6" w:rsidRPr="00B530E6" w:rsidRDefault="007E0DBE" w:rsidP="007E0DBE">
      <w:pPr>
        <w:pStyle w:val="Caption"/>
        <w:jc w:val="center"/>
        <w:rPr>
          <w:i/>
          <w:iCs/>
        </w:rPr>
      </w:pPr>
      <w:bookmarkStart w:id="4" w:name="_Ref69556597"/>
      <w:r w:rsidRPr="007E0DBE">
        <w:rPr>
          <w:i/>
        </w:rPr>
        <w:t xml:space="preserve">FIG. </w:t>
      </w:r>
      <w:r w:rsidRPr="007E0DBE">
        <w:rPr>
          <w:i/>
        </w:rPr>
        <w:fldChar w:fldCharType="begin"/>
      </w:r>
      <w:r w:rsidRPr="007E0DBE">
        <w:rPr>
          <w:i/>
        </w:rPr>
        <w:instrText xml:space="preserve"> SEQ FIG. \* ARABIC </w:instrText>
      </w:r>
      <w:r w:rsidRPr="007E0DBE">
        <w:rPr>
          <w:i/>
        </w:rPr>
        <w:fldChar w:fldCharType="separate"/>
      </w:r>
      <w:r w:rsidR="000317F8">
        <w:rPr>
          <w:i/>
          <w:noProof/>
        </w:rPr>
        <w:t>2</w:t>
      </w:r>
      <w:r w:rsidRPr="007E0DBE">
        <w:rPr>
          <w:i/>
        </w:rPr>
        <w:fldChar w:fldCharType="end"/>
      </w:r>
      <w:bookmarkEnd w:id="4"/>
      <w:r w:rsidR="00B530E6" w:rsidRPr="007E0DBE">
        <w:rPr>
          <w:i/>
          <w:iCs/>
        </w:rPr>
        <w:t>.</w:t>
      </w:r>
      <w:r w:rsidR="00B530E6" w:rsidRPr="00B530E6">
        <w:rPr>
          <w:i/>
          <w:iCs/>
        </w:rPr>
        <w:t xml:space="preserve"> Reactor Containment Building</w:t>
      </w:r>
    </w:p>
    <w:p w14:paraId="433FE053" w14:textId="067DCE3E" w:rsidR="00EE0041" w:rsidRDefault="00974D35" w:rsidP="0026525A">
      <w:pPr>
        <w:pStyle w:val="Heading2"/>
        <w:numPr>
          <w:ilvl w:val="1"/>
          <w:numId w:val="10"/>
        </w:numPr>
      </w:pPr>
      <w:r>
        <w:t xml:space="preserve">simulation capabiliteis of </w:t>
      </w:r>
      <w:r w:rsidR="00A156CA">
        <w:t xml:space="preserve">sodium fire and containment </w:t>
      </w:r>
      <w:r>
        <w:t>phenomena</w:t>
      </w:r>
    </w:p>
    <w:p w14:paraId="7DEA860C" w14:textId="77739F29" w:rsidR="007572FD" w:rsidRDefault="008F5C98" w:rsidP="00C93302">
      <w:pPr>
        <w:pStyle w:val="BodyText"/>
      </w:pPr>
      <w:r w:rsidRPr="008F5C98">
        <w:t xml:space="preserve">Seven organizations from six countries participated in </w:t>
      </w:r>
      <w:r>
        <w:t>this sodium fire and containment phenomena simulation</w:t>
      </w:r>
      <w:r w:rsidR="00F74B78">
        <w:t xml:space="preserve"> for the </w:t>
      </w:r>
      <w:r w:rsidR="00A27221">
        <w:t xml:space="preserve">WP-3 of the </w:t>
      </w:r>
      <w:r w:rsidR="00F74B78">
        <w:t>CRP</w:t>
      </w:r>
      <w:r w:rsidRPr="008F5C98">
        <w:t xml:space="preserve">. </w:t>
      </w:r>
      <w:r w:rsidR="005B2470">
        <w:t>China Institute of Atomic Energy (</w:t>
      </w:r>
      <w:r w:rsidR="005B2470" w:rsidRPr="008F5C98">
        <w:t>CIAE</w:t>
      </w:r>
      <w:r w:rsidR="005B2470">
        <w:t>)</w:t>
      </w:r>
      <w:r w:rsidR="005B2470" w:rsidRPr="008F5C98">
        <w:t xml:space="preserve">, </w:t>
      </w:r>
      <w:r w:rsidR="005B2470" w:rsidRPr="005B2470">
        <w:t xml:space="preserve">Commissariat à l'énergie atomique et aux énergies alternatives </w:t>
      </w:r>
      <w:r w:rsidR="005B2470">
        <w:t>(</w:t>
      </w:r>
      <w:r w:rsidR="005B2470" w:rsidRPr="008F5C98">
        <w:t>CEA</w:t>
      </w:r>
      <w:r w:rsidR="005B2470">
        <w:t>)</w:t>
      </w:r>
      <w:r w:rsidR="005B2470" w:rsidRPr="008F5C98">
        <w:t>, and TerraPower</w:t>
      </w:r>
      <w:r w:rsidR="007F428F">
        <w:t>, LLC (TP)</w:t>
      </w:r>
      <w:r w:rsidR="005B2470" w:rsidRPr="008F5C98">
        <w:t xml:space="preserve"> used CONTAIN-LMR and its derivatives</w:t>
      </w:r>
      <w:r w:rsidR="00676475">
        <w:t xml:space="preserve"> </w:t>
      </w:r>
      <w:r w:rsidR="00676475">
        <w:fldChar w:fldCharType="begin"/>
      </w:r>
      <w:r w:rsidR="00676475">
        <w:instrText xml:space="preserve"> REF _Ref69562776 \r \h </w:instrText>
      </w:r>
      <w:r w:rsidR="00676475">
        <w:fldChar w:fldCharType="separate"/>
      </w:r>
      <w:r w:rsidR="000317F8">
        <w:t>[3]</w:t>
      </w:r>
      <w:r w:rsidR="00676475">
        <w:fldChar w:fldCharType="end"/>
      </w:r>
      <w:r w:rsidR="005B2470" w:rsidRPr="008F5C98">
        <w:t>.</w:t>
      </w:r>
      <w:r w:rsidR="00B2713E">
        <w:t xml:space="preserve"> </w:t>
      </w:r>
      <w:r w:rsidR="005B2470" w:rsidRPr="008F5C98">
        <w:t xml:space="preserve"> </w:t>
      </w:r>
      <w:r w:rsidR="007572FD">
        <w:t xml:space="preserve">CONTAIN-LMR </w:t>
      </w:r>
      <w:r w:rsidR="007572FD" w:rsidRPr="007572FD">
        <w:t xml:space="preserve">is a special version of the CONTAIN computer code that has been provided with extra capabilities to model </w:t>
      </w:r>
      <w:r w:rsidR="00BE0D5F">
        <w:t>liquid metal reactor (LMR)</w:t>
      </w:r>
      <w:r w:rsidR="007572FD" w:rsidRPr="007572FD">
        <w:t xml:space="preserve"> applications. CONTAIN-LMR includes models for sodium chemistry, sodium-concrete interactions, debris bed phenomena and other LMR-specific models in an integrated manner.</w:t>
      </w:r>
      <w:r w:rsidR="007572FD">
        <w:t xml:space="preserve"> </w:t>
      </w:r>
      <w:r w:rsidR="007572FD" w:rsidRPr="007572FD">
        <w:t xml:space="preserve">The integrated nature and the wide spectrum of </w:t>
      </w:r>
      <w:proofErr w:type="gramStart"/>
      <w:r w:rsidR="007572FD" w:rsidRPr="007572FD">
        <w:t>models</w:t>
      </w:r>
      <w:proofErr w:type="gramEnd"/>
      <w:r w:rsidR="007572FD" w:rsidRPr="007572FD">
        <w:t xml:space="preserve"> available make CONTAIN-LMR well suited for analysis of accidents</w:t>
      </w:r>
      <w:r w:rsidR="00C22053">
        <w:t xml:space="preserve"> in conta</w:t>
      </w:r>
      <w:r w:rsidR="001D2433">
        <w:t>i</w:t>
      </w:r>
      <w:r w:rsidR="00C22053">
        <w:t>nment</w:t>
      </w:r>
      <w:r w:rsidR="007572FD" w:rsidRPr="007572FD">
        <w:t xml:space="preserve">, ranging from relatively benign scenarios to severe core melt accidents involving release of radioactive materials to the environment. </w:t>
      </w:r>
    </w:p>
    <w:p w14:paraId="275994B6" w14:textId="0141175F" w:rsidR="007572FD" w:rsidRDefault="006F1A46" w:rsidP="00537496">
      <w:pPr>
        <w:pStyle w:val="BodyText"/>
      </w:pPr>
      <w:r>
        <w:t>Xi’an Jiaotong University</w:t>
      </w:r>
      <w:r w:rsidRPr="008F5C98">
        <w:t xml:space="preserve"> </w:t>
      </w:r>
      <w:r>
        <w:t>(</w:t>
      </w:r>
      <w:r w:rsidR="005B2470" w:rsidRPr="008F5C98">
        <w:t>XJTU</w:t>
      </w:r>
      <w:r>
        <w:t>)</w:t>
      </w:r>
      <w:r w:rsidR="005B2470" w:rsidRPr="008F5C98">
        <w:t xml:space="preserve"> </w:t>
      </w:r>
      <w:r w:rsidR="00C22053">
        <w:t>has been developed</w:t>
      </w:r>
      <w:r w:rsidR="005B2470" w:rsidRPr="008F5C98">
        <w:t xml:space="preserve"> REBAC-SFR</w:t>
      </w:r>
      <w:r w:rsidR="00C22053">
        <w:t xml:space="preserve"> during the CRP</w:t>
      </w:r>
      <w:r w:rsidR="005B2470" w:rsidRPr="008F5C98">
        <w:t>.</w:t>
      </w:r>
      <w:r w:rsidR="005B2470">
        <w:t xml:space="preserve"> </w:t>
      </w:r>
      <w:r w:rsidR="007572FD" w:rsidRPr="007572FD">
        <w:t xml:space="preserve">The main function of REBAC-SFR program is to simulate the diffusion and migration of sodium pool fire, sodium spray fire, </w:t>
      </w:r>
      <w:proofErr w:type="gramStart"/>
      <w:r w:rsidR="007572FD" w:rsidRPr="007572FD">
        <w:t>oxide</w:t>
      </w:r>
      <w:proofErr w:type="gramEnd"/>
      <w:r w:rsidR="007572FD" w:rsidRPr="007572FD">
        <w:t xml:space="preserve"> </w:t>
      </w:r>
      <w:r w:rsidR="007572FD" w:rsidRPr="007572FD">
        <w:lastRenderedPageBreak/>
        <w:t xml:space="preserve">and </w:t>
      </w:r>
      <w:r w:rsidR="000623D3">
        <w:t>FP</w:t>
      </w:r>
      <w:r w:rsidR="007572FD" w:rsidRPr="007572FD">
        <w:t xml:space="preserve"> aerosol</w:t>
      </w:r>
      <w:r w:rsidR="001D2433">
        <w:t>s</w:t>
      </w:r>
      <w:r w:rsidR="007572FD" w:rsidRPr="007572FD">
        <w:t xml:space="preserve"> in compartment. The code includes several modules: thermal hydraulic module, sodium pool fire module, sodium spray fire module, </w:t>
      </w:r>
      <w:r w:rsidR="000623D3">
        <w:t>FP</w:t>
      </w:r>
      <w:r w:rsidR="007572FD" w:rsidRPr="007572FD">
        <w:t xml:space="preserve"> aerosol module, </w:t>
      </w:r>
      <w:r w:rsidR="001D2433">
        <w:t xml:space="preserve">and </w:t>
      </w:r>
      <w:r w:rsidR="007572FD" w:rsidRPr="007572FD">
        <w:t>nuclides decay module.</w:t>
      </w:r>
    </w:p>
    <w:p w14:paraId="29C8296C" w14:textId="7404431F" w:rsidR="00BE0D5F" w:rsidRDefault="006F1A46" w:rsidP="00BE0D5F">
      <w:pPr>
        <w:pStyle w:val="BodyText"/>
      </w:pPr>
      <w:r>
        <w:t>Indira Gandhi Centre for Atomic Research</w:t>
      </w:r>
      <w:r w:rsidRPr="005B2470">
        <w:t xml:space="preserve"> </w:t>
      </w:r>
      <w:r>
        <w:t>(</w:t>
      </w:r>
      <w:r w:rsidR="005B2470" w:rsidRPr="005B2470">
        <w:t>IGCAR</w:t>
      </w:r>
      <w:r>
        <w:t>)</w:t>
      </w:r>
      <w:r w:rsidR="005B2470" w:rsidRPr="005B2470">
        <w:t xml:space="preserve"> used PFIRE, and PANDICA</w:t>
      </w:r>
      <w:r w:rsidR="00F35E49">
        <w:t xml:space="preserve"> codes</w:t>
      </w:r>
      <w:r w:rsidR="00D62923">
        <w:t xml:space="preserve"> </w:t>
      </w:r>
      <w:r w:rsidR="000317F8">
        <w:fldChar w:fldCharType="begin"/>
      </w:r>
      <w:r w:rsidR="000317F8">
        <w:instrText xml:space="preserve"> REF _Ref70797116 \n \h </w:instrText>
      </w:r>
      <w:r w:rsidR="000317F8">
        <w:fldChar w:fldCharType="separate"/>
      </w:r>
      <w:r w:rsidR="000317F8">
        <w:t>[4]</w:t>
      </w:r>
      <w:r w:rsidR="000317F8">
        <w:fldChar w:fldCharType="end"/>
      </w:r>
      <w:r w:rsidR="000317F8">
        <w:fldChar w:fldCharType="begin"/>
      </w:r>
      <w:r w:rsidR="000317F8">
        <w:instrText xml:space="preserve"> REF _Ref70797119 \n \h </w:instrText>
      </w:r>
      <w:r w:rsidR="000317F8">
        <w:fldChar w:fldCharType="separate"/>
      </w:r>
      <w:r w:rsidR="000317F8">
        <w:t>[5]</w:t>
      </w:r>
      <w:r w:rsidR="000317F8">
        <w:fldChar w:fldCharType="end"/>
      </w:r>
      <w:r w:rsidR="005B2470">
        <w:t>.</w:t>
      </w:r>
      <w:r w:rsidR="005B2470" w:rsidRPr="005B2470">
        <w:t xml:space="preserve"> </w:t>
      </w:r>
      <w:r w:rsidR="00BE0D5F">
        <w:t>PFIRE calculating the temperature and pressure evolution in the containment is based on modified SOFIRE-II one cell code</w:t>
      </w:r>
      <w:r w:rsidR="00F662E8">
        <w:t xml:space="preserve"> </w:t>
      </w:r>
      <w:r w:rsidR="00F662E8">
        <w:fldChar w:fldCharType="begin"/>
      </w:r>
      <w:r w:rsidR="00F662E8">
        <w:instrText xml:space="preserve"> REF _Ref69562853 \r \h </w:instrText>
      </w:r>
      <w:r w:rsidR="00F662E8">
        <w:fldChar w:fldCharType="separate"/>
      </w:r>
      <w:r w:rsidR="000317F8">
        <w:t>[6]</w:t>
      </w:r>
      <w:r w:rsidR="00F662E8">
        <w:fldChar w:fldCharType="end"/>
      </w:r>
      <w:r w:rsidR="00BE0D5F">
        <w:t xml:space="preserve">. The code considers sodium pool fire, decay heat and solar radiation input to calculate temperature evolution.  The model has been validated with the FAUNA 5, 6 and LTV </w:t>
      </w:r>
      <w:r w:rsidR="001D2433">
        <w:t>T</w:t>
      </w:r>
      <w:r w:rsidR="00BE0D5F">
        <w:t xml:space="preserve">est 4 experiments and the estimates are well within bounds. PANDICA simulating polydisperse aerosol agglomeration and removal process in the containment uses a finite difference </w:t>
      </w:r>
      <w:r w:rsidR="00C22053">
        <w:t>semi-</w:t>
      </w:r>
      <w:r w:rsidR="00BE0D5F">
        <w:t>implicit scheme to solve the aerosol dynamic equation.</w:t>
      </w:r>
    </w:p>
    <w:p w14:paraId="59A12AF1" w14:textId="0B3581B2" w:rsidR="00D652D6" w:rsidRDefault="005E0C90" w:rsidP="00BE0D5F">
      <w:pPr>
        <w:pStyle w:val="BodyText"/>
      </w:pPr>
      <w:r>
        <w:t>Nuclear Safety Institute of the Russian Academy of Sciences (</w:t>
      </w:r>
      <w:r w:rsidR="00D652D6" w:rsidRPr="008F5C98">
        <w:t>IBRAE</w:t>
      </w:r>
      <w:r w:rsidR="00395002">
        <w:t xml:space="preserve"> RAN</w:t>
      </w:r>
      <w:r>
        <w:t>)</w:t>
      </w:r>
      <w:r w:rsidR="00D652D6" w:rsidRPr="008F5C98">
        <w:t xml:space="preserve"> used </w:t>
      </w:r>
      <w:r w:rsidR="00D652D6">
        <w:t xml:space="preserve">an integral </w:t>
      </w:r>
      <w:r w:rsidR="00D652D6" w:rsidRPr="008F5C98">
        <w:t>multi</w:t>
      </w:r>
      <w:r w:rsidR="00D652D6">
        <w:t>-</w:t>
      </w:r>
      <w:r w:rsidR="00D652D6" w:rsidRPr="008F5C98">
        <w:t xml:space="preserve">physics </w:t>
      </w:r>
      <w:r w:rsidR="00D652D6">
        <w:t>code</w:t>
      </w:r>
      <w:r w:rsidR="003226B9">
        <w:t xml:space="preserve"> for </w:t>
      </w:r>
      <w:r w:rsidR="00C22053">
        <w:t>fast reactor</w:t>
      </w:r>
      <w:r w:rsidR="003226B9">
        <w:t xml:space="preserve"> accident</w:t>
      </w:r>
      <w:r w:rsidR="00C22053">
        <w:t xml:space="preserve"> analysis</w:t>
      </w:r>
      <w:r w:rsidR="00D652D6">
        <w:t xml:space="preserve">, </w:t>
      </w:r>
      <w:r w:rsidR="00D652D6" w:rsidRPr="008F5C98">
        <w:t>EUCLID/V2</w:t>
      </w:r>
      <w:r w:rsidR="00D652D6">
        <w:t>, which includes system</w:t>
      </w:r>
      <w:r w:rsidR="00C22053">
        <w:t xml:space="preserve"> and subchannel</w:t>
      </w:r>
      <w:r w:rsidR="00D652D6">
        <w:t xml:space="preserve"> thermal hydraulics, fuel rods, </w:t>
      </w:r>
      <w:r w:rsidR="00C22053">
        <w:t>neutronics, core disruption, in-vessel corium retention, secondary criticality, core-concrete interaction, tritium transport</w:t>
      </w:r>
      <w:r w:rsidR="00D652D6">
        <w:t xml:space="preserve">, and </w:t>
      </w:r>
      <w:r w:rsidR="000623D3">
        <w:t>FP</w:t>
      </w:r>
      <w:r w:rsidR="00D652D6">
        <w:t>s modules</w:t>
      </w:r>
      <w:r w:rsidR="00855B4A">
        <w:t xml:space="preserve"> </w:t>
      </w:r>
      <w:r w:rsidR="00855B4A">
        <w:fldChar w:fldCharType="begin"/>
      </w:r>
      <w:r w:rsidR="00855B4A">
        <w:instrText xml:space="preserve"> REF _Ref70797440 \n \h </w:instrText>
      </w:r>
      <w:r w:rsidR="00855B4A">
        <w:fldChar w:fldCharType="separate"/>
      </w:r>
      <w:r w:rsidR="00855B4A">
        <w:t>[7]</w:t>
      </w:r>
      <w:r w:rsidR="00855B4A">
        <w:fldChar w:fldCharType="end"/>
      </w:r>
      <w:r w:rsidR="00D652D6" w:rsidRPr="00D652D6">
        <w:t>.</w:t>
      </w:r>
      <w:r w:rsidR="00D652D6">
        <w:t xml:space="preserve"> </w:t>
      </w:r>
      <w:r w:rsidR="003226B9" w:rsidRPr="007F1B51">
        <w:t>Besides</w:t>
      </w:r>
      <w:r w:rsidR="00ED7728">
        <w:t>,</w:t>
      </w:r>
      <w:r w:rsidR="003226B9" w:rsidRPr="007F1B51">
        <w:t xml:space="preserve"> it allows </w:t>
      </w:r>
      <w:r w:rsidR="000623D3">
        <w:t>modeling</w:t>
      </w:r>
      <w:r w:rsidR="003226B9" w:rsidRPr="007F1B51">
        <w:t xml:space="preserve"> both sodium and lead (lead-bismuth) cooled reactor units.</w:t>
      </w:r>
      <w:r w:rsidR="00C22053" w:rsidRPr="00C22053">
        <w:t xml:space="preserve"> A feature of the </w:t>
      </w:r>
      <w:r w:rsidR="00C22053">
        <w:t xml:space="preserve">EUCLID/V2 </w:t>
      </w:r>
      <w:r w:rsidR="00C22053" w:rsidRPr="00C22053">
        <w:t xml:space="preserve">aerosol module is the ability to simulate multicomponent aerosols </w:t>
      </w:r>
      <w:proofErr w:type="gramStart"/>
      <w:r w:rsidR="00C22053" w:rsidRPr="00C22053">
        <w:t>taking into account</w:t>
      </w:r>
      <w:proofErr w:type="gramEnd"/>
      <w:r w:rsidR="00C22053" w:rsidRPr="00C22053">
        <w:t xml:space="preserve"> their different sources. For example, the formation of mixed aerosols </w:t>
      </w:r>
      <w:proofErr w:type="gramStart"/>
      <w:r w:rsidR="00C22053" w:rsidRPr="00C22053">
        <w:t>consist</w:t>
      </w:r>
      <w:proofErr w:type="gramEnd"/>
      <w:r w:rsidR="00C22053" w:rsidRPr="00C22053">
        <w:t xml:space="preserve"> of sodium combustion products, fission products and aerosols of the </w:t>
      </w:r>
      <w:r w:rsidR="00732DA3">
        <w:t>molten core-concrete interaction (</w:t>
      </w:r>
      <w:r w:rsidR="00C22053" w:rsidRPr="00C22053">
        <w:t>MCCI</w:t>
      </w:r>
      <w:r w:rsidR="00732DA3">
        <w:t>)</w:t>
      </w:r>
      <w:r w:rsidR="00C22053" w:rsidRPr="00C22053">
        <w:t xml:space="preserve">. </w:t>
      </w:r>
      <w:proofErr w:type="gramStart"/>
      <w:r w:rsidR="00C22053" w:rsidRPr="00C22053">
        <w:t>At the moment</w:t>
      </w:r>
      <w:proofErr w:type="gramEnd"/>
      <w:r w:rsidR="00C22053" w:rsidRPr="00C22053">
        <w:t xml:space="preserve">, the aerosol module has the ability to take into account the presence of up to one hundred different radionuclides in vapor phase and aerosol particles. The code includes models of nucleation, evaporation and condensation, coagulation of polydisperse particles, water absorption, transport, deposition, spontaneous </w:t>
      </w:r>
      <w:proofErr w:type="gramStart"/>
      <w:r w:rsidR="00C22053" w:rsidRPr="00C22053">
        <w:t>decay</w:t>
      </w:r>
      <w:proofErr w:type="gramEnd"/>
      <w:r w:rsidR="00C22053" w:rsidRPr="00C22053">
        <w:t xml:space="preserve"> and radioactivity of fission products. The model of sodium pool fire is </w:t>
      </w:r>
      <w:proofErr w:type="gramStart"/>
      <w:r w:rsidR="00C22053" w:rsidRPr="00C22053">
        <w:t>similar to</w:t>
      </w:r>
      <w:proofErr w:type="gramEnd"/>
      <w:r w:rsidR="00C22053" w:rsidRPr="00C22053">
        <w:t xml:space="preserve"> SOFIRE-II</w:t>
      </w:r>
      <w:r w:rsidR="000317F8">
        <w:t>,</w:t>
      </w:r>
      <w:r w:rsidR="00C22053" w:rsidRPr="00C22053">
        <w:t xml:space="preserve"> which can also simulate simultaneous spray and pool fire. This model is validated on ABCOVE experiments AB1, AB2 </w:t>
      </w:r>
      <w:r w:rsidR="000317F8">
        <w:fldChar w:fldCharType="begin"/>
      </w:r>
      <w:r w:rsidR="000317F8">
        <w:instrText xml:space="preserve"> REF _Ref70797274 \n \h </w:instrText>
      </w:r>
      <w:r w:rsidR="000317F8">
        <w:fldChar w:fldCharType="separate"/>
      </w:r>
      <w:r w:rsidR="000317F8">
        <w:t>[9]</w:t>
      </w:r>
      <w:r w:rsidR="000317F8">
        <w:fldChar w:fldCharType="end"/>
      </w:r>
      <w:r w:rsidR="000317F8">
        <w:t xml:space="preserve"> </w:t>
      </w:r>
      <w:r w:rsidR="00C22053" w:rsidRPr="00C22053">
        <w:t xml:space="preserve">and pool and spray fires models are validated on SOLFA-2 </w:t>
      </w:r>
      <w:r w:rsidR="000317F8">
        <w:fldChar w:fldCharType="begin"/>
      </w:r>
      <w:r w:rsidR="000317F8">
        <w:instrText xml:space="preserve"> REF _Ref70797284 \n \h </w:instrText>
      </w:r>
      <w:r w:rsidR="000317F8">
        <w:fldChar w:fldCharType="separate"/>
      </w:r>
      <w:r w:rsidR="000317F8">
        <w:t>[10]</w:t>
      </w:r>
      <w:r w:rsidR="000317F8">
        <w:fldChar w:fldCharType="end"/>
      </w:r>
      <w:r w:rsidR="00C22053" w:rsidRPr="00C22053">
        <w:t xml:space="preserve">. The model of spray fire is </w:t>
      </w:r>
      <w:proofErr w:type="gramStart"/>
      <w:r w:rsidR="00C22053" w:rsidRPr="00C22053">
        <w:t>similar to</w:t>
      </w:r>
      <w:proofErr w:type="gramEnd"/>
      <w:r w:rsidR="00C22053" w:rsidRPr="00C22053">
        <w:t xml:space="preserve"> that in FEUMIX code.</w:t>
      </w:r>
    </w:p>
    <w:p w14:paraId="32B2C19E" w14:textId="40EC8671" w:rsidR="003226B9" w:rsidRDefault="00B0299B" w:rsidP="006F1A46">
      <w:pPr>
        <w:pStyle w:val="BodyText"/>
      </w:pPr>
      <w:r>
        <w:t>Centro de Investigaciones Energéticas, Medioambientales y Tecnológicas (</w:t>
      </w:r>
      <w:r w:rsidR="003226B9" w:rsidRPr="008F5C98">
        <w:t>CIEMAT</w:t>
      </w:r>
      <w:r>
        <w:t>)</w:t>
      </w:r>
      <w:r w:rsidR="003226B9" w:rsidRPr="008F5C98">
        <w:t xml:space="preserve"> used ASTEC-Na</w:t>
      </w:r>
      <w:r w:rsidR="003226B9">
        <w:t>, which is being developed to simulate postulated accidents in SFR, particularly severe accidents</w:t>
      </w:r>
      <w:r w:rsidR="00F662E8">
        <w:t xml:space="preserve"> </w:t>
      </w:r>
      <w:r w:rsidR="00F662E8">
        <w:fldChar w:fldCharType="begin"/>
      </w:r>
      <w:r w:rsidR="00F662E8">
        <w:instrText xml:space="preserve"> REF _Ref69562831 \r \h </w:instrText>
      </w:r>
      <w:r w:rsidR="00F662E8">
        <w:fldChar w:fldCharType="separate"/>
      </w:r>
      <w:r w:rsidR="000317F8">
        <w:t>[11]</w:t>
      </w:r>
      <w:r w:rsidR="00F662E8">
        <w:fldChar w:fldCharType="end"/>
      </w:r>
      <w:r w:rsidR="003226B9">
        <w:t>. A significant progress has been made in the development of source term models, their implementation in the code and the specific validation of the code module ASTEC-Na CPA.</w:t>
      </w:r>
      <w:r w:rsidR="006F1A46">
        <w:t xml:space="preserve"> The code incorporated </w:t>
      </w:r>
      <w:r w:rsidR="003226B9">
        <w:t>the pool fire combustion model, which is based on the SOFIRE-II model</w:t>
      </w:r>
      <w:r w:rsidR="00AF0948">
        <w:t xml:space="preserve"> </w:t>
      </w:r>
      <w:r w:rsidR="00AF0948">
        <w:fldChar w:fldCharType="begin"/>
      </w:r>
      <w:r w:rsidR="00AF0948">
        <w:instrText xml:space="preserve"> REF _Ref69562853 \r \h </w:instrText>
      </w:r>
      <w:r w:rsidR="00AF0948">
        <w:fldChar w:fldCharType="separate"/>
      </w:r>
      <w:r w:rsidR="000317F8">
        <w:t>[6]</w:t>
      </w:r>
      <w:r w:rsidR="00AF0948">
        <w:fldChar w:fldCharType="end"/>
      </w:r>
      <w:r w:rsidR="006F1A46">
        <w:t xml:space="preserve"> </w:t>
      </w:r>
      <w:r w:rsidR="003226B9">
        <w:t>that is present in CONTAIN-LMR</w:t>
      </w:r>
      <w:r w:rsidR="00AF0948">
        <w:t xml:space="preserve"> </w:t>
      </w:r>
      <w:r w:rsidR="00AF0948">
        <w:fldChar w:fldCharType="begin"/>
      </w:r>
      <w:r w:rsidR="00AF0948">
        <w:instrText xml:space="preserve"> REF _Ref69562776 \r \h </w:instrText>
      </w:r>
      <w:r w:rsidR="00AF0948">
        <w:fldChar w:fldCharType="separate"/>
      </w:r>
      <w:r w:rsidR="000317F8">
        <w:t>[3]</w:t>
      </w:r>
      <w:r w:rsidR="00AF0948">
        <w:fldChar w:fldCharType="end"/>
      </w:r>
      <w:r w:rsidR="003226B9">
        <w:t xml:space="preserve">. </w:t>
      </w:r>
      <w:r w:rsidR="006F1A46">
        <w:t>A</w:t>
      </w:r>
      <w:r w:rsidR="003226B9">
        <w:t xml:space="preserve"> model for particle generation during pool fires and the subsequent chemical reactions of airborne particles with steam and carbon monoxide have been implemented</w:t>
      </w:r>
      <w:r w:rsidR="006F1A46">
        <w:t xml:space="preserve">. </w:t>
      </w:r>
    </w:p>
    <w:p w14:paraId="433FE059" w14:textId="4CEE6D26" w:rsidR="00F004EE" w:rsidRDefault="00D450AA" w:rsidP="00537496">
      <w:pPr>
        <w:pStyle w:val="Heading2"/>
      </w:pPr>
      <w:r>
        <w:t>sodum fire simulat</w:t>
      </w:r>
      <w:r w:rsidR="000317F8">
        <w:t>I</w:t>
      </w:r>
      <w:r>
        <w:t>on results</w:t>
      </w:r>
    </w:p>
    <w:p w14:paraId="1FD9456A" w14:textId="34567D71" w:rsidR="005E7819" w:rsidRDefault="002D07CC" w:rsidP="005E7819">
      <w:pPr>
        <w:pStyle w:val="Heading3"/>
        <w:numPr>
          <w:ilvl w:val="2"/>
          <w:numId w:val="33"/>
        </w:numPr>
      </w:pPr>
      <w:r>
        <w:t>Peak Containment Pressure with Sodium Spray Fire</w:t>
      </w:r>
    </w:p>
    <w:p w14:paraId="75173928" w14:textId="6ED1D524" w:rsidR="00B530E6" w:rsidRPr="00E22B8C" w:rsidRDefault="00B530E6" w:rsidP="00B530E6">
      <w:pPr>
        <w:pStyle w:val="BodyText"/>
      </w:pPr>
      <w:r>
        <w:t xml:space="preserve">The </w:t>
      </w:r>
      <w:r w:rsidRPr="00E22B8C">
        <w:t xml:space="preserve">sodium is </w:t>
      </w:r>
      <w:r w:rsidR="006C386A" w:rsidRPr="00E22B8C">
        <w:t>ejected into the RCB</w:t>
      </w:r>
      <w:r w:rsidRPr="00E22B8C">
        <w:t xml:space="preserve"> within 0.53 seconds as spr</w:t>
      </w:r>
      <w:r w:rsidR="006C386A" w:rsidRPr="00E22B8C">
        <w:t>a</w:t>
      </w:r>
      <w:r w:rsidRPr="00E22B8C">
        <w:t xml:space="preserve">y drops </w:t>
      </w:r>
      <w:proofErr w:type="gramStart"/>
      <w:r w:rsidRPr="00E22B8C">
        <w:t>in order to</w:t>
      </w:r>
      <w:proofErr w:type="gramEnd"/>
      <w:r w:rsidRPr="00E22B8C">
        <w:t xml:space="preserve"> maximize the containment pressure, which can be used to set the RCB design pressure.</w:t>
      </w:r>
      <w:r w:rsidR="006C386A" w:rsidRPr="00E22B8C">
        <w:t xml:space="preserve"> No leakage to the environment was assumed.</w:t>
      </w:r>
      <w:r w:rsidRPr="00E22B8C">
        <w:t xml:space="preserve"> In </w:t>
      </w:r>
      <w:r w:rsidR="00C4525C" w:rsidRPr="00E22B8C">
        <w:fldChar w:fldCharType="begin"/>
      </w:r>
      <w:r w:rsidR="00C4525C" w:rsidRPr="00E22B8C">
        <w:instrText xml:space="preserve"> REF _Ref69556619 \h </w:instrText>
      </w:r>
      <w:r w:rsidR="00E22B8C" w:rsidRPr="00E22B8C">
        <w:instrText xml:space="preserve"> \* MERGEFORMAT </w:instrText>
      </w:r>
      <w:r w:rsidR="00C4525C" w:rsidRPr="00E22B8C">
        <w:fldChar w:fldCharType="separate"/>
      </w:r>
      <w:r w:rsidR="00761F42">
        <w:t>Fig</w:t>
      </w:r>
      <w:r w:rsidR="000317F8" w:rsidRPr="00574228">
        <w:t xml:space="preserve">. </w:t>
      </w:r>
      <w:r w:rsidR="000317F8" w:rsidRPr="00574228">
        <w:rPr>
          <w:noProof/>
        </w:rPr>
        <w:t>3</w:t>
      </w:r>
      <w:r w:rsidR="00C4525C" w:rsidRPr="00E22B8C">
        <w:fldChar w:fldCharType="end"/>
      </w:r>
      <w:r w:rsidRPr="00E22B8C">
        <w:t xml:space="preserve">(a), </w:t>
      </w:r>
      <w:r w:rsidR="00DF4696" w:rsidRPr="00E22B8C">
        <w:t>most of cases all the sodium is bu</w:t>
      </w:r>
      <w:r w:rsidR="00ED7728">
        <w:t>r</w:t>
      </w:r>
      <w:r w:rsidR="00DF4696" w:rsidRPr="00E22B8C">
        <w:t xml:space="preserve">nt during the ejection phase except CEA and CIEMAT. Similar trend is also shown in the sodium burn energy release in </w:t>
      </w:r>
      <w:r w:rsidR="00C4525C" w:rsidRPr="00E22B8C">
        <w:fldChar w:fldCharType="begin"/>
      </w:r>
      <w:r w:rsidR="00C4525C" w:rsidRPr="00E22B8C">
        <w:instrText xml:space="preserve"> REF _Ref69556619 \h </w:instrText>
      </w:r>
      <w:r w:rsidR="00E22B8C" w:rsidRPr="00E22B8C">
        <w:instrText xml:space="preserve"> \* MERGEFORMAT </w:instrText>
      </w:r>
      <w:r w:rsidR="00C4525C" w:rsidRPr="00E22B8C">
        <w:fldChar w:fldCharType="separate"/>
      </w:r>
      <w:r w:rsidR="00761F42">
        <w:t>Fig</w:t>
      </w:r>
      <w:r w:rsidR="000317F8" w:rsidRPr="00574228">
        <w:t xml:space="preserve">. </w:t>
      </w:r>
      <w:r w:rsidR="000317F8" w:rsidRPr="00574228">
        <w:rPr>
          <w:noProof/>
        </w:rPr>
        <w:t>3</w:t>
      </w:r>
      <w:r w:rsidR="00C4525C" w:rsidRPr="00E22B8C">
        <w:fldChar w:fldCharType="end"/>
      </w:r>
      <w:r w:rsidR="00DF4696" w:rsidRPr="00E22B8C">
        <w:t xml:space="preserve">(b). </w:t>
      </w:r>
    </w:p>
    <w:p w14:paraId="1DDD08D6" w14:textId="621E5B11" w:rsidR="00866A53" w:rsidRDefault="006C386A" w:rsidP="00B530E6">
      <w:pPr>
        <w:pStyle w:val="BodyText"/>
      </w:pPr>
      <w:r w:rsidRPr="00E22B8C">
        <w:t xml:space="preserve">Some organizations (CIAE, XJTU, and IGCAR) utilized the detailed sodium ejection profile from </w:t>
      </w:r>
      <w:r w:rsidR="00855B4A" w:rsidRPr="00E22B8C">
        <w:fldChar w:fldCharType="begin"/>
      </w:r>
      <w:r w:rsidR="00855B4A" w:rsidRPr="00E22B8C">
        <w:instrText xml:space="preserve"> REF _Ref69556571 \h  \* MERGEFORMAT </w:instrText>
      </w:r>
      <w:r w:rsidR="00855B4A" w:rsidRPr="00E22B8C">
        <w:fldChar w:fldCharType="separate"/>
      </w:r>
      <w:r w:rsidR="00761F42">
        <w:t>Fig</w:t>
      </w:r>
      <w:r w:rsidR="00855B4A" w:rsidRPr="00763B68">
        <w:t xml:space="preserve">. </w:t>
      </w:r>
      <w:r w:rsidR="00855B4A" w:rsidRPr="00763B68">
        <w:rPr>
          <w:noProof/>
        </w:rPr>
        <w:t>1</w:t>
      </w:r>
      <w:r w:rsidR="00855B4A" w:rsidRPr="00E22B8C">
        <w:fldChar w:fldCharType="end"/>
      </w:r>
      <w:r w:rsidR="00855B4A" w:rsidRPr="00E22B8C">
        <w:fldChar w:fldCharType="begin"/>
      </w:r>
      <w:r w:rsidR="00855B4A" w:rsidRPr="00E22B8C">
        <w:instrText xml:space="preserve"> REF _Ref69555701 \h  \* MERGEFORMAT </w:instrText>
      </w:r>
      <w:r w:rsidR="00855B4A" w:rsidRPr="00E22B8C">
        <w:fldChar w:fldCharType="end"/>
      </w:r>
      <w:r w:rsidR="00855B4A">
        <w:t xml:space="preserve"> </w:t>
      </w:r>
      <w:r w:rsidRPr="00E22B8C">
        <w:t xml:space="preserve">and some others (CEA, CIEMAT, </w:t>
      </w:r>
      <w:r w:rsidR="00855B4A">
        <w:t xml:space="preserve">IBRAE RAN </w:t>
      </w:r>
      <w:r w:rsidRPr="00E22B8C">
        <w:t xml:space="preserve">and TP) assumed a constant ejection profile. </w:t>
      </w:r>
      <w:r w:rsidR="00855B4A" w:rsidRPr="00855B4A">
        <w:t xml:space="preserve">CIEMAT profile results from modeling a </w:t>
      </w:r>
      <w:r w:rsidR="00855B4A">
        <w:t xml:space="preserve">sodium </w:t>
      </w:r>
      <w:r w:rsidR="00855B4A" w:rsidRPr="00855B4A">
        <w:t xml:space="preserve">spray fire as a </w:t>
      </w:r>
      <w:r w:rsidR="00855B4A">
        <w:t>sodium</w:t>
      </w:r>
      <w:r w:rsidR="00855B4A" w:rsidRPr="00855B4A">
        <w:t xml:space="preserve"> pool fire by an equivalent pool surface. </w:t>
      </w:r>
      <w:r w:rsidR="003110DA" w:rsidRPr="00E22B8C">
        <w:t xml:space="preserve">Although the time scale may show some exaggeration in timing due </w:t>
      </w:r>
      <w:r w:rsidR="006A2C3E" w:rsidRPr="00E22B8C">
        <w:t xml:space="preserve">to the semi-logarithmic scale, </w:t>
      </w:r>
      <w:r w:rsidR="003110DA" w:rsidRPr="00E22B8C">
        <w:t xml:space="preserve">the overall pressure and temperature responses are fairly consistent as shown in </w:t>
      </w:r>
      <w:r w:rsidR="00C4525C" w:rsidRPr="00E22B8C">
        <w:fldChar w:fldCharType="begin"/>
      </w:r>
      <w:r w:rsidR="00C4525C" w:rsidRPr="00E22B8C">
        <w:instrText xml:space="preserve"> REF _Ref69556619 \h </w:instrText>
      </w:r>
      <w:r w:rsidR="00E22B8C" w:rsidRPr="00E22B8C">
        <w:instrText xml:space="preserve"> \* MERGEFORMAT </w:instrText>
      </w:r>
      <w:r w:rsidR="00C4525C" w:rsidRPr="00E22B8C">
        <w:fldChar w:fldCharType="separate"/>
      </w:r>
      <w:r w:rsidR="00761F42">
        <w:t>Fig</w:t>
      </w:r>
      <w:r w:rsidR="000317F8" w:rsidRPr="00574228">
        <w:t xml:space="preserve">. </w:t>
      </w:r>
      <w:r w:rsidR="000317F8" w:rsidRPr="00574228">
        <w:rPr>
          <w:noProof/>
        </w:rPr>
        <w:t>3</w:t>
      </w:r>
      <w:r w:rsidR="00C4525C" w:rsidRPr="00E22B8C">
        <w:fldChar w:fldCharType="end"/>
      </w:r>
      <w:r w:rsidR="003110DA" w:rsidRPr="00E22B8C">
        <w:t xml:space="preserve">(c) and </w:t>
      </w:r>
      <w:r w:rsidR="00C4525C" w:rsidRPr="00E22B8C">
        <w:fldChar w:fldCharType="begin"/>
      </w:r>
      <w:r w:rsidR="00C4525C" w:rsidRPr="00E22B8C">
        <w:instrText xml:space="preserve"> REF _Ref69556619 \h </w:instrText>
      </w:r>
      <w:r w:rsidR="00E22B8C" w:rsidRPr="00E22B8C">
        <w:instrText xml:space="preserve"> \* MERGEFORMAT </w:instrText>
      </w:r>
      <w:r w:rsidR="00C4525C" w:rsidRPr="00E22B8C">
        <w:fldChar w:fldCharType="separate"/>
      </w:r>
      <w:r w:rsidR="00761F42">
        <w:t>Fig</w:t>
      </w:r>
      <w:r w:rsidR="000317F8" w:rsidRPr="00574228">
        <w:t xml:space="preserve">. </w:t>
      </w:r>
      <w:r w:rsidR="000317F8" w:rsidRPr="00574228">
        <w:rPr>
          <w:noProof/>
        </w:rPr>
        <w:t>3</w:t>
      </w:r>
      <w:r w:rsidR="00C4525C" w:rsidRPr="00E22B8C">
        <w:fldChar w:fldCharType="end"/>
      </w:r>
      <w:r w:rsidR="003110DA" w:rsidRPr="00E22B8C">
        <w:t>(d). The initial pressure of the</w:t>
      </w:r>
      <w:r w:rsidR="003110DA">
        <w:t xml:space="preserve"> CEA may not be consistent with the rest. Considering the pressure increase from the initial value, the pressure difference appears to be </w:t>
      </w:r>
      <w:proofErr w:type="gramStart"/>
      <w:r w:rsidR="003110DA">
        <w:t>similar to</w:t>
      </w:r>
      <w:proofErr w:type="gramEnd"/>
      <w:r w:rsidR="003110DA">
        <w:t xml:space="preserve"> the rest. </w:t>
      </w:r>
      <w:r w:rsidR="009771DB" w:rsidRPr="00E22B8C">
        <w:t xml:space="preserve">The peak pressure increase is approximately </w:t>
      </w:r>
      <w:r w:rsidR="00E22B8C" w:rsidRPr="00E22B8C">
        <w:t>14 k</w:t>
      </w:r>
      <w:r w:rsidR="009771DB" w:rsidRPr="00E22B8C">
        <w:t xml:space="preserve">Pa and the peak temperature increase is </w:t>
      </w:r>
      <w:r w:rsidR="00E22B8C" w:rsidRPr="00E22B8C">
        <w:t>40</w:t>
      </w:r>
      <w:r w:rsidR="00B93D3C">
        <w:t xml:space="preserve"> </w:t>
      </w:r>
      <w:r w:rsidR="009771DB" w:rsidRPr="00E22B8C">
        <w:t>K.</w:t>
      </w:r>
      <w:r w:rsidR="009771DB">
        <w:t xml:space="preserve"> </w:t>
      </w:r>
      <w:r w:rsidR="00855B4A" w:rsidRPr="00855B4A">
        <w:t>IBRAE RAN calculation was not focused on detailed analysis of first several seconds. Such approach does not give correct temperature dependence during first seconds, but after t = 100 s the total amount of energy transferred to RCB atmosphere is correct.</w:t>
      </w:r>
    </w:p>
    <w:p w14:paraId="52A8F769" w14:textId="77777777" w:rsidR="00B530E6" w:rsidRPr="00B530E6" w:rsidRDefault="00B530E6" w:rsidP="00B530E6">
      <w:pPr>
        <w:pStyle w:val="Body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4"/>
      </w:tblGrid>
      <w:tr w:rsidR="00FA0D00" w:rsidRPr="00546FC5" w14:paraId="22D865EE" w14:textId="77777777" w:rsidTr="00546FC5">
        <w:trPr>
          <w:jc w:val="center"/>
        </w:trPr>
        <w:tc>
          <w:tcPr>
            <w:tcW w:w="2998" w:type="dxa"/>
          </w:tcPr>
          <w:p w14:paraId="17ABA755" w14:textId="19669E66" w:rsidR="00FA0D00" w:rsidRPr="00546FC5" w:rsidRDefault="00B378D9" w:rsidP="00546FC5">
            <w:pPr>
              <w:pStyle w:val="BodyText"/>
              <w:spacing w:before="100" w:beforeAutospacing="1" w:after="100" w:afterAutospacing="1" w:line="240" w:lineRule="auto"/>
              <w:ind w:firstLine="0"/>
              <w:jc w:val="center"/>
              <w:rPr>
                <w:sz w:val="18"/>
                <w:szCs w:val="18"/>
              </w:rPr>
            </w:pPr>
            <w:r>
              <w:rPr>
                <w:noProof/>
                <w:sz w:val="18"/>
                <w:szCs w:val="18"/>
                <w:lang w:val="en-US"/>
              </w:rPr>
              <w:lastRenderedPageBreak/>
              <w:drawing>
                <wp:inline distT="0" distB="0" distL="0" distR="0" wp14:anchorId="55610654" wp14:editId="10D76FDF">
                  <wp:extent cx="2743200" cy="1993392"/>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c>
          <w:tcPr>
            <w:tcW w:w="6029" w:type="dxa"/>
          </w:tcPr>
          <w:p w14:paraId="2F3F1A15" w14:textId="1B578A34" w:rsidR="00FA0D00" w:rsidRPr="00546FC5" w:rsidRDefault="00B378D9" w:rsidP="00546FC5">
            <w:pPr>
              <w:pStyle w:val="BodyText"/>
              <w:spacing w:before="100" w:beforeAutospacing="1" w:after="100" w:afterAutospacing="1" w:line="240" w:lineRule="auto"/>
              <w:ind w:firstLine="0"/>
              <w:jc w:val="center"/>
              <w:rPr>
                <w:sz w:val="18"/>
                <w:szCs w:val="18"/>
              </w:rPr>
            </w:pPr>
            <w:r>
              <w:rPr>
                <w:noProof/>
                <w:sz w:val="18"/>
                <w:szCs w:val="18"/>
                <w:lang w:val="en-US"/>
              </w:rPr>
              <w:drawing>
                <wp:inline distT="0" distB="0" distL="0" distR="0" wp14:anchorId="78AE51FF" wp14:editId="085DBC51">
                  <wp:extent cx="2743200" cy="1993392"/>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r>
      <w:tr w:rsidR="00FA0D00" w:rsidRPr="00546FC5" w14:paraId="470CF3B8" w14:textId="77777777" w:rsidTr="00546FC5">
        <w:trPr>
          <w:jc w:val="center"/>
        </w:trPr>
        <w:tc>
          <w:tcPr>
            <w:tcW w:w="2998" w:type="dxa"/>
          </w:tcPr>
          <w:p w14:paraId="62CB2E2E" w14:textId="355DD10A" w:rsidR="00FA0D00" w:rsidRPr="00546FC5" w:rsidRDefault="000D5ABA" w:rsidP="00546FC5">
            <w:pPr>
              <w:pStyle w:val="BodyText"/>
              <w:spacing w:before="100" w:beforeAutospacing="1" w:after="100" w:afterAutospacing="1" w:line="240" w:lineRule="auto"/>
              <w:ind w:firstLine="0"/>
              <w:jc w:val="center"/>
              <w:rPr>
                <w:i/>
                <w:iCs/>
                <w:sz w:val="18"/>
                <w:szCs w:val="18"/>
              </w:rPr>
            </w:pPr>
            <w:r>
              <w:rPr>
                <w:i/>
                <w:iCs/>
                <w:sz w:val="18"/>
                <w:szCs w:val="18"/>
              </w:rPr>
              <w:t>(a) Sodium B</w:t>
            </w:r>
            <w:r w:rsidR="009350F2" w:rsidRPr="00546FC5">
              <w:rPr>
                <w:i/>
                <w:iCs/>
                <w:sz w:val="18"/>
                <w:szCs w:val="18"/>
              </w:rPr>
              <w:t>u</w:t>
            </w:r>
            <w:r>
              <w:rPr>
                <w:i/>
                <w:iCs/>
                <w:sz w:val="18"/>
                <w:szCs w:val="18"/>
              </w:rPr>
              <w:t>r</w:t>
            </w:r>
            <w:r w:rsidR="009350F2" w:rsidRPr="00546FC5">
              <w:rPr>
                <w:i/>
                <w:iCs/>
                <w:sz w:val="18"/>
                <w:szCs w:val="18"/>
              </w:rPr>
              <w:t>n Rate</w:t>
            </w:r>
          </w:p>
        </w:tc>
        <w:tc>
          <w:tcPr>
            <w:tcW w:w="6029" w:type="dxa"/>
          </w:tcPr>
          <w:p w14:paraId="27B788EF" w14:textId="025CD000" w:rsidR="00FA0D00" w:rsidRPr="00546FC5" w:rsidRDefault="009350F2" w:rsidP="00546FC5">
            <w:pPr>
              <w:pStyle w:val="BodyText"/>
              <w:spacing w:before="100" w:beforeAutospacing="1" w:after="100" w:afterAutospacing="1" w:line="240" w:lineRule="auto"/>
              <w:ind w:firstLine="0"/>
              <w:jc w:val="center"/>
              <w:rPr>
                <w:i/>
                <w:iCs/>
                <w:sz w:val="18"/>
                <w:szCs w:val="18"/>
              </w:rPr>
            </w:pPr>
            <w:r w:rsidRPr="00546FC5">
              <w:rPr>
                <w:i/>
                <w:iCs/>
                <w:sz w:val="18"/>
                <w:szCs w:val="18"/>
              </w:rPr>
              <w:t>(b) Energy Release Rate</w:t>
            </w:r>
          </w:p>
        </w:tc>
      </w:tr>
      <w:tr w:rsidR="00FA0D00" w:rsidRPr="00546FC5" w14:paraId="7804052D" w14:textId="77777777" w:rsidTr="00546FC5">
        <w:trPr>
          <w:jc w:val="center"/>
        </w:trPr>
        <w:tc>
          <w:tcPr>
            <w:tcW w:w="2998" w:type="dxa"/>
          </w:tcPr>
          <w:p w14:paraId="56EEAAD7" w14:textId="6D15C5B8" w:rsidR="00FA0D00" w:rsidRPr="00546FC5" w:rsidRDefault="009E4BA8" w:rsidP="00546FC5">
            <w:pPr>
              <w:pStyle w:val="BodyText"/>
              <w:spacing w:before="100" w:beforeAutospacing="1" w:after="100" w:afterAutospacing="1" w:line="240" w:lineRule="auto"/>
              <w:ind w:firstLine="0"/>
              <w:jc w:val="center"/>
              <w:rPr>
                <w:sz w:val="18"/>
                <w:szCs w:val="18"/>
              </w:rPr>
            </w:pPr>
            <w:r>
              <w:rPr>
                <w:noProof/>
                <w:sz w:val="18"/>
                <w:szCs w:val="18"/>
                <w:lang w:val="en-US"/>
              </w:rPr>
              <w:drawing>
                <wp:inline distT="0" distB="0" distL="0" distR="0" wp14:anchorId="73D6FC16" wp14:editId="774F0F5D">
                  <wp:extent cx="2743200" cy="1993392"/>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c>
          <w:tcPr>
            <w:tcW w:w="6029" w:type="dxa"/>
          </w:tcPr>
          <w:p w14:paraId="1D1CE182" w14:textId="5A5123C6" w:rsidR="00FA0D00" w:rsidRPr="00546FC5" w:rsidRDefault="00F55363" w:rsidP="00546FC5">
            <w:pPr>
              <w:pStyle w:val="BodyText"/>
              <w:spacing w:before="100" w:beforeAutospacing="1" w:after="100" w:afterAutospacing="1" w:line="240" w:lineRule="auto"/>
              <w:ind w:firstLine="0"/>
              <w:jc w:val="center"/>
              <w:rPr>
                <w:sz w:val="18"/>
                <w:szCs w:val="18"/>
              </w:rPr>
            </w:pPr>
            <w:r>
              <w:rPr>
                <w:noProof/>
                <w:sz w:val="18"/>
                <w:szCs w:val="18"/>
                <w:lang w:val="en-US"/>
              </w:rPr>
              <w:drawing>
                <wp:inline distT="0" distB="0" distL="0" distR="0" wp14:anchorId="0AA89EBC" wp14:editId="75D65C3C">
                  <wp:extent cx="2743200" cy="1993392"/>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r>
      <w:tr w:rsidR="00FA0D00" w:rsidRPr="00546FC5" w14:paraId="5521BACC" w14:textId="77777777" w:rsidTr="00546FC5">
        <w:trPr>
          <w:jc w:val="center"/>
        </w:trPr>
        <w:tc>
          <w:tcPr>
            <w:tcW w:w="2998" w:type="dxa"/>
          </w:tcPr>
          <w:p w14:paraId="4D477E17" w14:textId="4F45D460" w:rsidR="00FA0D00" w:rsidRPr="00546FC5" w:rsidRDefault="009350F2" w:rsidP="00546FC5">
            <w:pPr>
              <w:pStyle w:val="BodyText"/>
              <w:spacing w:before="100" w:beforeAutospacing="1" w:after="100" w:afterAutospacing="1" w:line="240" w:lineRule="auto"/>
              <w:ind w:firstLine="0"/>
              <w:jc w:val="center"/>
              <w:rPr>
                <w:i/>
                <w:iCs/>
                <w:sz w:val="18"/>
                <w:szCs w:val="18"/>
              </w:rPr>
            </w:pPr>
            <w:r w:rsidRPr="00546FC5">
              <w:rPr>
                <w:i/>
                <w:iCs/>
                <w:sz w:val="18"/>
                <w:szCs w:val="18"/>
              </w:rPr>
              <w:t>(c) Containment Pressure</w:t>
            </w:r>
          </w:p>
        </w:tc>
        <w:tc>
          <w:tcPr>
            <w:tcW w:w="6029" w:type="dxa"/>
          </w:tcPr>
          <w:p w14:paraId="4ABD242D" w14:textId="07FC9EE0" w:rsidR="00FA0D00" w:rsidRPr="00546FC5" w:rsidRDefault="009350F2" w:rsidP="00546FC5">
            <w:pPr>
              <w:pStyle w:val="BodyText"/>
              <w:spacing w:before="100" w:beforeAutospacing="1" w:after="100" w:afterAutospacing="1" w:line="240" w:lineRule="auto"/>
              <w:ind w:firstLine="0"/>
              <w:jc w:val="center"/>
              <w:rPr>
                <w:i/>
                <w:iCs/>
                <w:sz w:val="18"/>
                <w:szCs w:val="18"/>
              </w:rPr>
            </w:pPr>
            <w:r w:rsidRPr="00546FC5">
              <w:rPr>
                <w:i/>
                <w:iCs/>
                <w:sz w:val="18"/>
                <w:szCs w:val="18"/>
              </w:rPr>
              <w:t xml:space="preserve">(d) Containment Temperature </w:t>
            </w:r>
          </w:p>
        </w:tc>
      </w:tr>
    </w:tbl>
    <w:p w14:paraId="127D8465" w14:textId="45FB5A60" w:rsidR="002D07CC" w:rsidRPr="00B530E6" w:rsidRDefault="0068421F" w:rsidP="004C53CE">
      <w:pPr>
        <w:pStyle w:val="Caption"/>
        <w:jc w:val="center"/>
        <w:rPr>
          <w:i/>
          <w:iCs/>
        </w:rPr>
      </w:pPr>
      <w:bookmarkStart w:id="5" w:name="_Ref69556619"/>
      <w:r w:rsidRPr="004C53CE">
        <w:rPr>
          <w:i/>
        </w:rPr>
        <w:t xml:space="preserve">FIG. </w:t>
      </w:r>
      <w:r w:rsidRPr="004C53CE">
        <w:rPr>
          <w:i/>
        </w:rPr>
        <w:fldChar w:fldCharType="begin"/>
      </w:r>
      <w:r w:rsidRPr="004C53CE">
        <w:rPr>
          <w:i/>
        </w:rPr>
        <w:instrText xml:space="preserve"> SEQ FIG. \* ARABIC </w:instrText>
      </w:r>
      <w:r w:rsidRPr="004C53CE">
        <w:rPr>
          <w:i/>
        </w:rPr>
        <w:fldChar w:fldCharType="separate"/>
      </w:r>
      <w:r w:rsidR="000317F8">
        <w:rPr>
          <w:i/>
          <w:noProof/>
        </w:rPr>
        <w:t>3</w:t>
      </w:r>
      <w:r w:rsidRPr="004C53CE">
        <w:rPr>
          <w:i/>
        </w:rPr>
        <w:fldChar w:fldCharType="end"/>
      </w:r>
      <w:bookmarkEnd w:id="5"/>
      <w:r w:rsidR="00B530E6" w:rsidRPr="004C53CE">
        <w:rPr>
          <w:i/>
          <w:iCs/>
        </w:rPr>
        <w:t>.</w:t>
      </w:r>
      <w:r w:rsidR="00B530E6" w:rsidRPr="00B530E6">
        <w:rPr>
          <w:i/>
          <w:iCs/>
        </w:rPr>
        <w:t xml:space="preserve"> </w:t>
      </w:r>
      <w:r w:rsidR="00546FC5" w:rsidRPr="00B530E6">
        <w:rPr>
          <w:i/>
          <w:iCs/>
        </w:rPr>
        <w:t>Comparison of Sodium Spray Fire and Containment Responses</w:t>
      </w:r>
    </w:p>
    <w:p w14:paraId="43BD8538" w14:textId="58AC9CAB" w:rsidR="002D07CC" w:rsidRDefault="002D07CC" w:rsidP="002D07CC">
      <w:pPr>
        <w:pStyle w:val="BodyText"/>
      </w:pPr>
    </w:p>
    <w:p w14:paraId="71033877" w14:textId="147373A8" w:rsidR="002D07CC" w:rsidRDefault="002D07CC" w:rsidP="002D07CC">
      <w:pPr>
        <w:pStyle w:val="Heading3"/>
      </w:pPr>
      <w:r>
        <w:t>Containment Response with Sodium Pool Fire</w:t>
      </w:r>
    </w:p>
    <w:p w14:paraId="2C28AFAD" w14:textId="367F5EB2" w:rsidR="00866A53" w:rsidRPr="001241E3" w:rsidRDefault="00866A53" w:rsidP="00866A53">
      <w:pPr>
        <w:pStyle w:val="BodyText"/>
      </w:pPr>
      <w:r w:rsidRPr="001241E3">
        <w:t xml:space="preserve">Since </w:t>
      </w:r>
      <w:r w:rsidR="00BB16A8" w:rsidRPr="001241E3">
        <w:t>burning</w:t>
      </w:r>
      <w:r w:rsidRPr="001241E3">
        <w:t xml:space="preserve"> of the sodium pool within the enclosure space takes time</w:t>
      </w:r>
      <w:r w:rsidR="00BB16A8" w:rsidRPr="001241E3">
        <w:t xml:space="preserve"> due to the </w:t>
      </w:r>
      <w:r w:rsidR="005D1923">
        <w:t>limited sodium reaction area</w:t>
      </w:r>
      <w:r w:rsidR="00BB16A8" w:rsidRPr="001241E3">
        <w:t xml:space="preserve">, it takes a few hundred seconds to a few thousand seconds from </w:t>
      </w:r>
      <w:r w:rsidR="001241E3" w:rsidRPr="001241E3">
        <w:fldChar w:fldCharType="begin"/>
      </w:r>
      <w:r w:rsidR="001241E3" w:rsidRPr="001241E3">
        <w:instrText xml:space="preserve"> REF _Ref69566677 \h  \* MERGEFORMAT </w:instrText>
      </w:r>
      <w:r w:rsidR="001241E3" w:rsidRPr="001241E3">
        <w:fldChar w:fldCharType="separate"/>
      </w:r>
      <w:r w:rsidR="00761F42">
        <w:t>Fig</w:t>
      </w:r>
      <w:r w:rsidR="000317F8" w:rsidRPr="00574228">
        <w:t xml:space="preserve">. </w:t>
      </w:r>
      <w:r w:rsidR="000317F8" w:rsidRPr="00574228">
        <w:rPr>
          <w:noProof/>
        </w:rPr>
        <w:t>4</w:t>
      </w:r>
      <w:r w:rsidR="001241E3" w:rsidRPr="001241E3">
        <w:fldChar w:fldCharType="end"/>
      </w:r>
      <w:r w:rsidR="00BB16A8" w:rsidRPr="001241E3">
        <w:t xml:space="preserve">(a) and </w:t>
      </w:r>
      <w:r w:rsidR="001241E3" w:rsidRPr="001241E3">
        <w:fldChar w:fldCharType="begin"/>
      </w:r>
      <w:r w:rsidR="001241E3" w:rsidRPr="001241E3">
        <w:instrText xml:space="preserve"> REF _Ref69566677 \h  \* MERGEFORMAT </w:instrText>
      </w:r>
      <w:r w:rsidR="001241E3" w:rsidRPr="001241E3">
        <w:fldChar w:fldCharType="separate"/>
      </w:r>
      <w:r w:rsidR="00761F42">
        <w:t>Fig</w:t>
      </w:r>
      <w:r w:rsidR="000317F8" w:rsidRPr="00574228">
        <w:t xml:space="preserve">. </w:t>
      </w:r>
      <w:r w:rsidR="000317F8" w:rsidRPr="00574228">
        <w:rPr>
          <w:noProof/>
        </w:rPr>
        <w:t>4</w:t>
      </w:r>
      <w:r w:rsidR="001241E3" w:rsidRPr="001241E3">
        <w:fldChar w:fldCharType="end"/>
      </w:r>
      <w:r w:rsidR="00BB16A8" w:rsidRPr="001241E3">
        <w:t xml:space="preserve">(b). </w:t>
      </w:r>
      <w:r w:rsidR="005F5BD2" w:rsidRPr="001241E3">
        <w:t xml:space="preserve">The initial high energy release rate from TP </w:t>
      </w:r>
      <w:r w:rsidR="00817022" w:rsidRPr="001241E3">
        <w:t xml:space="preserve">in </w:t>
      </w:r>
      <w:r w:rsidR="001241E3" w:rsidRPr="001241E3">
        <w:fldChar w:fldCharType="begin"/>
      </w:r>
      <w:r w:rsidR="001241E3" w:rsidRPr="001241E3">
        <w:instrText xml:space="preserve"> REF _Ref69566677 \h  \* MERGEFORMAT </w:instrText>
      </w:r>
      <w:r w:rsidR="001241E3" w:rsidRPr="001241E3">
        <w:fldChar w:fldCharType="separate"/>
      </w:r>
      <w:r w:rsidR="00761F42">
        <w:t>Fig</w:t>
      </w:r>
      <w:r w:rsidR="000317F8" w:rsidRPr="00574228">
        <w:t xml:space="preserve">. </w:t>
      </w:r>
      <w:r w:rsidR="000317F8" w:rsidRPr="00574228">
        <w:rPr>
          <w:noProof/>
        </w:rPr>
        <w:t>4</w:t>
      </w:r>
      <w:r w:rsidR="001241E3" w:rsidRPr="001241E3">
        <w:fldChar w:fldCharType="end"/>
      </w:r>
      <w:r w:rsidR="00817022" w:rsidRPr="001241E3">
        <w:t xml:space="preserve">(b) </w:t>
      </w:r>
      <w:r w:rsidR="005F5BD2" w:rsidRPr="001241E3">
        <w:t>is due to the burning of the initially ejected sodium during the short ejection period, i.e., 0.5</w:t>
      </w:r>
      <w:r w:rsidR="00BC4E59" w:rsidRPr="001241E3">
        <w:t>3</w:t>
      </w:r>
      <w:r w:rsidR="005F5BD2" w:rsidRPr="001241E3">
        <w:t xml:space="preserve"> se</w:t>
      </w:r>
      <w:r w:rsidR="00BC4E59" w:rsidRPr="001241E3">
        <w:t xml:space="preserve">cond. </w:t>
      </w:r>
    </w:p>
    <w:p w14:paraId="40C8F424" w14:textId="0C12B79F" w:rsidR="00866A53" w:rsidRDefault="00076950" w:rsidP="00866A53">
      <w:pPr>
        <w:pStyle w:val="BodyText"/>
      </w:pPr>
      <w:r w:rsidRPr="001241E3">
        <w:t xml:space="preserve">Unlike the sodium spray fire case, </w:t>
      </w:r>
      <w:r w:rsidR="000F2CDA" w:rsidRPr="001241E3">
        <w:t>both the design leak rate of the RCB and the enclosure above the reactor vessel head were modeled in this sodium pool fire simulation, which results in more realistic results. T</w:t>
      </w:r>
      <w:r w:rsidRPr="001241E3">
        <w:t xml:space="preserve">he enclosure </w:t>
      </w:r>
      <w:r w:rsidR="000F2CDA" w:rsidRPr="001241E3">
        <w:t>structure</w:t>
      </w:r>
      <w:r w:rsidRPr="001241E3">
        <w:t xml:space="preserve"> plays an important role to mitigate the immediate sodium burn such that the liquid sodium spreads on the entire floor and slowly burn inside the enclosure. The air exchange rate between the RCB and the enclosure affects primarily the RCB temperature</w:t>
      </w:r>
      <w:r w:rsidR="007A2277" w:rsidRPr="001241E3">
        <w:t xml:space="preserve"> as well as the RCB pressure. Compared with </w:t>
      </w:r>
      <w:r w:rsidR="008D1ABF" w:rsidRPr="001241E3">
        <w:fldChar w:fldCharType="begin"/>
      </w:r>
      <w:r w:rsidR="008D1ABF" w:rsidRPr="001241E3">
        <w:instrText xml:space="preserve"> REF _Ref69556619 \h </w:instrText>
      </w:r>
      <w:r w:rsidR="001241E3" w:rsidRPr="001241E3">
        <w:instrText xml:space="preserve"> \* MERGEFORMAT </w:instrText>
      </w:r>
      <w:r w:rsidR="008D1ABF" w:rsidRPr="001241E3">
        <w:fldChar w:fldCharType="separate"/>
      </w:r>
      <w:r w:rsidR="00761F42">
        <w:t>Fig</w:t>
      </w:r>
      <w:r w:rsidR="000317F8" w:rsidRPr="00574228">
        <w:t xml:space="preserve">. </w:t>
      </w:r>
      <w:r w:rsidR="000317F8" w:rsidRPr="00574228">
        <w:rPr>
          <w:noProof/>
        </w:rPr>
        <w:t>3</w:t>
      </w:r>
      <w:r w:rsidR="008D1ABF" w:rsidRPr="001241E3">
        <w:fldChar w:fldCharType="end"/>
      </w:r>
      <w:r w:rsidR="007A2277" w:rsidRPr="001241E3">
        <w:t xml:space="preserve">(c) and </w:t>
      </w:r>
      <w:r w:rsidR="008D1ABF" w:rsidRPr="001241E3">
        <w:fldChar w:fldCharType="begin"/>
      </w:r>
      <w:r w:rsidR="008D1ABF" w:rsidRPr="001241E3">
        <w:instrText xml:space="preserve"> REF _Ref69556619 \h </w:instrText>
      </w:r>
      <w:r w:rsidR="001241E3" w:rsidRPr="001241E3">
        <w:instrText xml:space="preserve"> \* MERGEFORMAT </w:instrText>
      </w:r>
      <w:r w:rsidR="008D1ABF" w:rsidRPr="001241E3">
        <w:fldChar w:fldCharType="separate"/>
      </w:r>
      <w:r w:rsidR="00761F42">
        <w:t>Fig</w:t>
      </w:r>
      <w:r w:rsidR="000317F8" w:rsidRPr="00574228">
        <w:t xml:space="preserve">. </w:t>
      </w:r>
      <w:r w:rsidR="000317F8" w:rsidRPr="00574228">
        <w:rPr>
          <w:noProof/>
        </w:rPr>
        <w:t>3</w:t>
      </w:r>
      <w:r w:rsidR="008D1ABF" w:rsidRPr="001241E3">
        <w:fldChar w:fldCharType="end"/>
      </w:r>
      <w:r w:rsidR="007A2277" w:rsidRPr="001241E3">
        <w:t>(d), the RCB pressure (</w:t>
      </w:r>
      <w:r w:rsidR="008D1ABF" w:rsidRPr="001241E3">
        <w:fldChar w:fldCharType="begin"/>
      </w:r>
      <w:r w:rsidR="008D1ABF" w:rsidRPr="001241E3">
        <w:instrText xml:space="preserve"> REF _Ref69566677 \h </w:instrText>
      </w:r>
      <w:r w:rsidR="001241E3" w:rsidRPr="001241E3">
        <w:instrText xml:space="preserve"> \* MERGEFORMAT </w:instrText>
      </w:r>
      <w:r w:rsidR="008D1ABF" w:rsidRPr="001241E3">
        <w:fldChar w:fldCharType="separate"/>
      </w:r>
      <w:r w:rsidR="00761F42">
        <w:t>Fig</w:t>
      </w:r>
      <w:r w:rsidR="000317F8" w:rsidRPr="00574228">
        <w:t xml:space="preserve">. </w:t>
      </w:r>
      <w:r w:rsidR="000317F8" w:rsidRPr="00574228">
        <w:rPr>
          <w:noProof/>
        </w:rPr>
        <w:t>4</w:t>
      </w:r>
      <w:r w:rsidR="008D1ABF" w:rsidRPr="001241E3">
        <w:fldChar w:fldCharType="end"/>
      </w:r>
      <w:r w:rsidR="007A2277" w:rsidRPr="001241E3">
        <w:t>(c)) and temperature (</w:t>
      </w:r>
      <w:r w:rsidR="008D1ABF" w:rsidRPr="001241E3">
        <w:fldChar w:fldCharType="begin"/>
      </w:r>
      <w:r w:rsidR="008D1ABF" w:rsidRPr="001241E3">
        <w:instrText xml:space="preserve"> REF _Ref69566677 \h </w:instrText>
      </w:r>
      <w:r w:rsidR="001241E3" w:rsidRPr="001241E3">
        <w:instrText xml:space="preserve"> \* MERGEFORMAT </w:instrText>
      </w:r>
      <w:r w:rsidR="008D1ABF" w:rsidRPr="001241E3">
        <w:fldChar w:fldCharType="separate"/>
      </w:r>
      <w:r w:rsidR="00761F42">
        <w:t>Fig</w:t>
      </w:r>
      <w:r w:rsidR="000317F8" w:rsidRPr="00574228">
        <w:t xml:space="preserve">. </w:t>
      </w:r>
      <w:r w:rsidR="000317F8" w:rsidRPr="00574228">
        <w:rPr>
          <w:noProof/>
        </w:rPr>
        <w:t>4</w:t>
      </w:r>
      <w:r w:rsidR="008D1ABF" w:rsidRPr="001241E3">
        <w:fldChar w:fldCharType="end"/>
      </w:r>
      <w:r w:rsidR="007A2277" w:rsidRPr="001241E3">
        <w:t>(d)) are much lower as such the enclosure provides an additional mitigation layer</w:t>
      </w:r>
      <w:r w:rsidR="00817022" w:rsidRPr="001241E3">
        <w:t xml:space="preserve"> during the sodium fire</w:t>
      </w:r>
      <w:r w:rsidR="007A2277" w:rsidRPr="001241E3">
        <w:t xml:space="preserve">. </w:t>
      </w:r>
      <w:r w:rsidR="00336BC8" w:rsidRPr="001241E3">
        <w:t xml:space="preserve">The RCB pressure drives the leak of the radionuclides </w:t>
      </w:r>
      <w:r w:rsidR="00C511A5" w:rsidRPr="001241E3">
        <w:t>to the environment and this pressure reduction due to the enclosure will further decrease the radiological consequences to the public.</w:t>
      </w:r>
      <w:r w:rsidR="00C511A5">
        <w:t xml:space="preserve"> </w:t>
      </w:r>
      <w:r w:rsidR="00C1046F" w:rsidRPr="00C1046F">
        <w:t>In IBRAE RAN calculation</w:t>
      </w:r>
      <w:r w:rsidR="005D1923">
        <w:t>,</w:t>
      </w:r>
      <w:r w:rsidR="00C1046F" w:rsidRPr="00C1046F">
        <w:t xml:space="preserve"> </w:t>
      </w:r>
      <w:r w:rsidR="0047586E">
        <w:t>due to</w:t>
      </w:r>
      <w:r w:rsidR="00C1046F" w:rsidRPr="00C1046F">
        <w:t xml:space="preserve"> no oxygen starvation, pool temperature d</w:t>
      </w:r>
      <w:r w:rsidR="0047586E">
        <w:t>oes not change significantly, and</w:t>
      </w:r>
      <w:r w:rsidR="00C1046F" w:rsidRPr="00C1046F">
        <w:t xml:space="preserve"> burning rate is </w:t>
      </w:r>
      <w:r w:rsidR="0047586E">
        <w:t>nearly constant</w:t>
      </w:r>
      <w:r w:rsidR="00C1046F" w:rsidRPr="00C1046F">
        <w:t xml:space="preserve">. </w:t>
      </w:r>
    </w:p>
    <w:p w14:paraId="7B85BFFF" w14:textId="77777777" w:rsidR="0047586E" w:rsidRPr="00866A53" w:rsidRDefault="0047586E" w:rsidP="00866A53">
      <w:pPr>
        <w:pStyle w:val="Body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4"/>
      </w:tblGrid>
      <w:tr w:rsidR="00CA6799" w:rsidRPr="00546FC5" w14:paraId="08E82428" w14:textId="77777777" w:rsidTr="00066EAF">
        <w:trPr>
          <w:jc w:val="center"/>
        </w:trPr>
        <w:tc>
          <w:tcPr>
            <w:tcW w:w="6029" w:type="dxa"/>
          </w:tcPr>
          <w:p w14:paraId="2FC33E7D" w14:textId="171B7BDC" w:rsidR="00CA6799" w:rsidRPr="00546FC5" w:rsidRDefault="000D5ABA" w:rsidP="00B530E6">
            <w:pPr>
              <w:pStyle w:val="BodyText"/>
              <w:spacing w:before="100" w:beforeAutospacing="1" w:after="100" w:afterAutospacing="1" w:line="240" w:lineRule="auto"/>
              <w:ind w:firstLine="0"/>
              <w:jc w:val="center"/>
              <w:rPr>
                <w:sz w:val="18"/>
                <w:szCs w:val="18"/>
              </w:rPr>
            </w:pPr>
            <w:r>
              <w:rPr>
                <w:noProof/>
                <w:sz w:val="18"/>
                <w:szCs w:val="18"/>
                <w:lang w:val="en-US"/>
              </w:rPr>
              <w:lastRenderedPageBreak/>
              <w:drawing>
                <wp:inline distT="0" distB="0" distL="0" distR="0" wp14:anchorId="7FC59319" wp14:editId="146B71B4">
                  <wp:extent cx="2743200" cy="1993392"/>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c>
          <w:tcPr>
            <w:tcW w:w="2998" w:type="dxa"/>
          </w:tcPr>
          <w:p w14:paraId="7041019F" w14:textId="44CFE758" w:rsidR="00CA6799" w:rsidRPr="00546FC5" w:rsidRDefault="000D5ABA" w:rsidP="00B530E6">
            <w:pPr>
              <w:pStyle w:val="BodyText"/>
              <w:spacing w:before="100" w:beforeAutospacing="1" w:after="100" w:afterAutospacing="1" w:line="240" w:lineRule="auto"/>
              <w:ind w:firstLine="0"/>
              <w:jc w:val="center"/>
              <w:rPr>
                <w:sz w:val="18"/>
                <w:szCs w:val="18"/>
              </w:rPr>
            </w:pPr>
            <w:r>
              <w:rPr>
                <w:noProof/>
                <w:sz w:val="18"/>
                <w:szCs w:val="18"/>
                <w:lang w:val="en-US"/>
              </w:rPr>
              <w:drawing>
                <wp:inline distT="0" distB="0" distL="0" distR="0" wp14:anchorId="66B0D556" wp14:editId="76EAF0C2">
                  <wp:extent cx="2743200" cy="199339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r>
      <w:tr w:rsidR="00CA6799" w:rsidRPr="00546FC5" w14:paraId="249295C1" w14:textId="77777777" w:rsidTr="00066EAF">
        <w:trPr>
          <w:jc w:val="center"/>
        </w:trPr>
        <w:tc>
          <w:tcPr>
            <w:tcW w:w="6029" w:type="dxa"/>
          </w:tcPr>
          <w:p w14:paraId="4CBFBB84" w14:textId="21CD59FA" w:rsidR="00CA6799" w:rsidRPr="00546FC5" w:rsidRDefault="00CA6799" w:rsidP="00B530E6">
            <w:pPr>
              <w:pStyle w:val="BodyText"/>
              <w:spacing w:before="100" w:beforeAutospacing="1" w:after="100" w:afterAutospacing="1" w:line="240" w:lineRule="auto"/>
              <w:ind w:firstLine="0"/>
              <w:jc w:val="center"/>
              <w:rPr>
                <w:i/>
                <w:iCs/>
                <w:sz w:val="18"/>
                <w:szCs w:val="18"/>
              </w:rPr>
            </w:pPr>
            <w:r w:rsidRPr="00546FC5">
              <w:rPr>
                <w:i/>
                <w:iCs/>
                <w:sz w:val="18"/>
                <w:szCs w:val="18"/>
              </w:rPr>
              <w:t>(a) Sodiu</w:t>
            </w:r>
            <w:r w:rsidR="000D5ABA">
              <w:rPr>
                <w:i/>
                <w:iCs/>
                <w:sz w:val="18"/>
                <w:szCs w:val="18"/>
              </w:rPr>
              <w:t>m B</w:t>
            </w:r>
            <w:r w:rsidRPr="00546FC5">
              <w:rPr>
                <w:i/>
                <w:iCs/>
                <w:sz w:val="18"/>
                <w:szCs w:val="18"/>
              </w:rPr>
              <w:t>u</w:t>
            </w:r>
            <w:r w:rsidR="000D5ABA">
              <w:rPr>
                <w:i/>
                <w:iCs/>
                <w:sz w:val="18"/>
                <w:szCs w:val="18"/>
              </w:rPr>
              <w:t>r</w:t>
            </w:r>
            <w:r w:rsidRPr="00546FC5">
              <w:rPr>
                <w:i/>
                <w:iCs/>
                <w:sz w:val="18"/>
                <w:szCs w:val="18"/>
              </w:rPr>
              <w:t>n Rate</w:t>
            </w:r>
          </w:p>
        </w:tc>
        <w:tc>
          <w:tcPr>
            <w:tcW w:w="2998" w:type="dxa"/>
          </w:tcPr>
          <w:p w14:paraId="72899E80" w14:textId="77777777" w:rsidR="00CA6799" w:rsidRPr="00546FC5" w:rsidRDefault="00CA6799" w:rsidP="00B530E6">
            <w:pPr>
              <w:pStyle w:val="BodyText"/>
              <w:spacing w:before="100" w:beforeAutospacing="1" w:after="100" w:afterAutospacing="1" w:line="240" w:lineRule="auto"/>
              <w:ind w:firstLine="0"/>
              <w:jc w:val="center"/>
              <w:rPr>
                <w:i/>
                <w:iCs/>
                <w:sz w:val="18"/>
                <w:szCs w:val="18"/>
              </w:rPr>
            </w:pPr>
            <w:r w:rsidRPr="00546FC5">
              <w:rPr>
                <w:i/>
                <w:iCs/>
                <w:sz w:val="18"/>
                <w:szCs w:val="18"/>
              </w:rPr>
              <w:t>(b) Energy Release Rate</w:t>
            </w:r>
          </w:p>
        </w:tc>
      </w:tr>
      <w:tr w:rsidR="00CA6799" w:rsidRPr="00546FC5" w14:paraId="2E058FD9" w14:textId="77777777" w:rsidTr="00066EAF">
        <w:trPr>
          <w:jc w:val="center"/>
        </w:trPr>
        <w:tc>
          <w:tcPr>
            <w:tcW w:w="6029" w:type="dxa"/>
          </w:tcPr>
          <w:p w14:paraId="2687CD54" w14:textId="411E46F3" w:rsidR="00CA6799" w:rsidRPr="00546FC5" w:rsidRDefault="001B77ED" w:rsidP="00B530E6">
            <w:pPr>
              <w:pStyle w:val="BodyText"/>
              <w:spacing w:before="100" w:beforeAutospacing="1" w:after="100" w:afterAutospacing="1" w:line="240" w:lineRule="auto"/>
              <w:ind w:firstLine="0"/>
              <w:jc w:val="center"/>
              <w:rPr>
                <w:sz w:val="18"/>
                <w:szCs w:val="18"/>
              </w:rPr>
            </w:pPr>
            <w:r>
              <w:rPr>
                <w:noProof/>
                <w:sz w:val="18"/>
                <w:szCs w:val="18"/>
                <w:lang w:val="en-US"/>
              </w:rPr>
              <w:drawing>
                <wp:inline distT="0" distB="0" distL="0" distR="0" wp14:anchorId="6299848A" wp14:editId="41949FFC">
                  <wp:extent cx="2743200" cy="1993392"/>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c>
          <w:tcPr>
            <w:tcW w:w="2998" w:type="dxa"/>
          </w:tcPr>
          <w:p w14:paraId="42DCDC8B" w14:textId="575999E3" w:rsidR="00CA6799" w:rsidRPr="00546FC5" w:rsidRDefault="000D5ABA" w:rsidP="00B530E6">
            <w:pPr>
              <w:pStyle w:val="BodyText"/>
              <w:spacing w:before="100" w:beforeAutospacing="1" w:after="100" w:afterAutospacing="1" w:line="240" w:lineRule="auto"/>
              <w:ind w:firstLine="0"/>
              <w:jc w:val="center"/>
              <w:rPr>
                <w:sz w:val="18"/>
                <w:szCs w:val="18"/>
              </w:rPr>
            </w:pPr>
            <w:r>
              <w:rPr>
                <w:noProof/>
                <w:sz w:val="18"/>
                <w:szCs w:val="18"/>
                <w:lang w:val="en-US"/>
              </w:rPr>
              <w:drawing>
                <wp:inline distT="0" distB="0" distL="0" distR="0" wp14:anchorId="5629B615" wp14:editId="23718643">
                  <wp:extent cx="2743200" cy="1993392"/>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r>
      <w:tr w:rsidR="00CA6799" w:rsidRPr="00546FC5" w14:paraId="0C0292E5" w14:textId="77777777" w:rsidTr="00066EAF">
        <w:trPr>
          <w:jc w:val="center"/>
        </w:trPr>
        <w:tc>
          <w:tcPr>
            <w:tcW w:w="6029" w:type="dxa"/>
          </w:tcPr>
          <w:p w14:paraId="266C3906" w14:textId="77777777" w:rsidR="00CA6799" w:rsidRPr="00546FC5" w:rsidRDefault="00CA6799" w:rsidP="00B530E6">
            <w:pPr>
              <w:pStyle w:val="BodyText"/>
              <w:spacing w:before="100" w:beforeAutospacing="1" w:after="100" w:afterAutospacing="1" w:line="240" w:lineRule="auto"/>
              <w:ind w:firstLine="0"/>
              <w:jc w:val="center"/>
              <w:rPr>
                <w:i/>
                <w:iCs/>
                <w:sz w:val="18"/>
                <w:szCs w:val="18"/>
              </w:rPr>
            </w:pPr>
            <w:r w:rsidRPr="00546FC5">
              <w:rPr>
                <w:i/>
                <w:iCs/>
                <w:sz w:val="18"/>
                <w:szCs w:val="18"/>
              </w:rPr>
              <w:t>(c) Containment Pressure</w:t>
            </w:r>
          </w:p>
        </w:tc>
        <w:tc>
          <w:tcPr>
            <w:tcW w:w="2998" w:type="dxa"/>
          </w:tcPr>
          <w:p w14:paraId="20D44FB5" w14:textId="77777777" w:rsidR="00CA6799" w:rsidRPr="00546FC5" w:rsidRDefault="00CA6799" w:rsidP="00B530E6">
            <w:pPr>
              <w:pStyle w:val="BodyText"/>
              <w:spacing w:before="100" w:beforeAutospacing="1" w:after="100" w:afterAutospacing="1" w:line="240" w:lineRule="auto"/>
              <w:ind w:firstLine="0"/>
              <w:jc w:val="center"/>
              <w:rPr>
                <w:i/>
                <w:iCs/>
                <w:sz w:val="18"/>
                <w:szCs w:val="18"/>
              </w:rPr>
            </w:pPr>
            <w:r w:rsidRPr="00546FC5">
              <w:rPr>
                <w:i/>
                <w:iCs/>
                <w:sz w:val="18"/>
                <w:szCs w:val="18"/>
              </w:rPr>
              <w:t xml:space="preserve">(d) Containment Temperature </w:t>
            </w:r>
          </w:p>
        </w:tc>
      </w:tr>
    </w:tbl>
    <w:p w14:paraId="0C7C9C50" w14:textId="4FCAB25F" w:rsidR="00906560" w:rsidRPr="00B530E6" w:rsidRDefault="00C4525C" w:rsidP="00C4525C">
      <w:pPr>
        <w:pStyle w:val="Caption"/>
        <w:jc w:val="center"/>
        <w:rPr>
          <w:i/>
          <w:iCs/>
        </w:rPr>
      </w:pPr>
      <w:bookmarkStart w:id="6" w:name="_Ref69566677"/>
      <w:r w:rsidRPr="00C4525C">
        <w:rPr>
          <w:i/>
          <w:iCs/>
        </w:rPr>
        <w:t xml:space="preserve">FIG. </w:t>
      </w:r>
      <w:r w:rsidRPr="00C4525C">
        <w:rPr>
          <w:i/>
          <w:iCs/>
        </w:rPr>
        <w:fldChar w:fldCharType="begin"/>
      </w:r>
      <w:r w:rsidRPr="00C4525C">
        <w:rPr>
          <w:i/>
          <w:iCs/>
        </w:rPr>
        <w:instrText xml:space="preserve"> SEQ FIG. \* ARABIC </w:instrText>
      </w:r>
      <w:r w:rsidRPr="00C4525C">
        <w:rPr>
          <w:i/>
          <w:iCs/>
        </w:rPr>
        <w:fldChar w:fldCharType="separate"/>
      </w:r>
      <w:r w:rsidR="000317F8">
        <w:rPr>
          <w:i/>
          <w:iCs/>
          <w:noProof/>
        </w:rPr>
        <w:t>4</w:t>
      </w:r>
      <w:r w:rsidRPr="00C4525C">
        <w:rPr>
          <w:i/>
          <w:iCs/>
        </w:rPr>
        <w:fldChar w:fldCharType="end"/>
      </w:r>
      <w:bookmarkEnd w:id="6"/>
      <w:r w:rsidR="00B530E6" w:rsidRPr="00C4525C">
        <w:rPr>
          <w:i/>
          <w:iCs/>
        </w:rPr>
        <w:t>.</w:t>
      </w:r>
      <w:r w:rsidR="00B530E6" w:rsidRPr="00B530E6">
        <w:rPr>
          <w:i/>
          <w:iCs/>
        </w:rPr>
        <w:t xml:space="preserve"> </w:t>
      </w:r>
      <w:r w:rsidR="00906560" w:rsidRPr="00B530E6">
        <w:rPr>
          <w:i/>
          <w:iCs/>
        </w:rPr>
        <w:t>Comparison of Sodium Pool Fire Simulation and Containment Responses</w:t>
      </w:r>
    </w:p>
    <w:p w14:paraId="5976D428" w14:textId="77777777" w:rsidR="002D07CC" w:rsidRPr="002D07CC" w:rsidRDefault="002D07CC" w:rsidP="002D07CC">
      <w:pPr>
        <w:pStyle w:val="BodyText"/>
      </w:pPr>
    </w:p>
    <w:p w14:paraId="433FE05B" w14:textId="1ADE5FE8" w:rsidR="00E20E70" w:rsidRDefault="00D450AA" w:rsidP="00537496">
      <w:pPr>
        <w:pStyle w:val="Heading2"/>
      </w:pPr>
      <w:r>
        <w:t>aerosol dynam</w:t>
      </w:r>
      <w:r w:rsidR="00C1046F">
        <w:t>I</w:t>
      </w:r>
      <w:r>
        <w:t>cs and radionulcides release</w:t>
      </w:r>
    </w:p>
    <w:p w14:paraId="286A2C33" w14:textId="6460C95B" w:rsidR="00EB355B" w:rsidRPr="00EB355B" w:rsidRDefault="00EB355B" w:rsidP="00EB355B">
      <w:pPr>
        <w:pStyle w:val="BodyText"/>
      </w:pPr>
      <w:r>
        <w:t xml:space="preserve">In this section, the sodium pool fire results are shown since this case represents more realistic event due to the physical configuration of the enclosure in the reference SFR. </w:t>
      </w:r>
    </w:p>
    <w:p w14:paraId="635E7332" w14:textId="64E42B4C" w:rsidR="00FC53B7" w:rsidRDefault="0047113E" w:rsidP="00FC53B7">
      <w:pPr>
        <w:pStyle w:val="Heading3"/>
        <w:numPr>
          <w:ilvl w:val="2"/>
          <w:numId w:val="34"/>
        </w:numPr>
      </w:pPr>
      <w:r>
        <w:t>Noble Gases</w:t>
      </w:r>
    </w:p>
    <w:p w14:paraId="4053562E" w14:textId="1EBD5173" w:rsidR="002F77E6" w:rsidRDefault="00EB355B" w:rsidP="00F4658F">
      <w:pPr>
        <w:pStyle w:val="BodyText"/>
      </w:pPr>
      <w:r>
        <w:t xml:space="preserve">The noble gases will </w:t>
      </w:r>
      <w:r w:rsidRPr="001241E3">
        <w:t xml:space="preserve">escape along with the ejected </w:t>
      </w:r>
      <w:proofErr w:type="gramStart"/>
      <w:r w:rsidRPr="001241E3">
        <w:t>sodium</w:t>
      </w:r>
      <w:proofErr w:type="gramEnd"/>
      <w:r w:rsidRPr="001241E3">
        <w:t xml:space="preserve"> so the release timing of the noble gases </w:t>
      </w:r>
      <w:r w:rsidR="00B93D3C" w:rsidRPr="001241E3">
        <w:t>is</w:t>
      </w:r>
      <w:r w:rsidRPr="001241E3">
        <w:t xml:space="preserve"> expected to be similar to the sodium ejection profile in </w:t>
      </w:r>
      <w:r w:rsidRPr="001241E3">
        <w:fldChar w:fldCharType="begin"/>
      </w:r>
      <w:r w:rsidRPr="001241E3">
        <w:instrText xml:space="preserve"> REF _Ref69556597 \h </w:instrText>
      </w:r>
      <w:r w:rsidR="001241E3" w:rsidRPr="001241E3">
        <w:instrText xml:space="preserve"> \* MERGEFORMAT </w:instrText>
      </w:r>
      <w:r w:rsidRPr="001241E3">
        <w:fldChar w:fldCharType="separate"/>
      </w:r>
      <w:r w:rsidR="00761F42">
        <w:t>Fig</w:t>
      </w:r>
      <w:r w:rsidR="000317F8" w:rsidRPr="00574228">
        <w:t xml:space="preserve">. </w:t>
      </w:r>
      <w:r w:rsidR="000317F8" w:rsidRPr="00574228">
        <w:rPr>
          <w:noProof/>
        </w:rPr>
        <w:t>2</w:t>
      </w:r>
      <w:r w:rsidRPr="001241E3">
        <w:fldChar w:fldCharType="end"/>
      </w:r>
      <w:r w:rsidRPr="001241E3">
        <w:t xml:space="preserve">. </w:t>
      </w:r>
      <w:r w:rsidR="00D013A4" w:rsidRPr="001241E3">
        <w:fldChar w:fldCharType="begin"/>
      </w:r>
      <w:r w:rsidR="00D013A4" w:rsidRPr="001241E3">
        <w:instrText xml:space="preserve"> REF _Ref69563776 \h </w:instrText>
      </w:r>
      <w:r w:rsidR="001241E3" w:rsidRPr="001241E3">
        <w:instrText xml:space="preserve"> \* MERGEFORMAT </w:instrText>
      </w:r>
      <w:r w:rsidR="00D013A4" w:rsidRPr="001241E3">
        <w:fldChar w:fldCharType="separate"/>
      </w:r>
      <w:r w:rsidR="00761F42">
        <w:t>Fig</w:t>
      </w:r>
      <w:r w:rsidR="000317F8" w:rsidRPr="00574228">
        <w:t xml:space="preserve">. </w:t>
      </w:r>
      <w:r w:rsidR="000317F8" w:rsidRPr="00574228">
        <w:rPr>
          <w:noProof/>
        </w:rPr>
        <w:t>5</w:t>
      </w:r>
      <w:r w:rsidR="00D013A4" w:rsidRPr="001241E3">
        <w:fldChar w:fldCharType="end"/>
      </w:r>
      <w:r w:rsidR="002F77E6" w:rsidRPr="001241E3">
        <w:t xml:space="preserve">(a) and </w:t>
      </w:r>
      <w:r w:rsidR="00D013A4" w:rsidRPr="001241E3">
        <w:fldChar w:fldCharType="begin"/>
      </w:r>
      <w:r w:rsidR="00D013A4" w:rsidRPr="001241E3">
        <w:instrText xml:space="preserve"> REF _Ref69563776 \h </w:instrText>
      </w:r>
      <w:r w:rsidR="001241E3" w:rsidRPr="001241E3">
        <w:instrText xml:space="preserve"> \* MERGEFORMAT </w:instrText>
      </w:r>
      <w:r w:rsidR="00D013A4" w:rsidRPr="001241E3">
        <w:fldChar w:fldCharType="separate"/>
      </w:r>
      <w:r w:rsidR="00761F42">
        <w:t>Fig</w:t>
      </w:r>
      <w:r w:rsidR="000317F8" w:rsidRPr="00574228">
        <w:t xml:space="preserve">. </w:t>
      </w:r>
      <w:r w:rsidR="000317F8" w:rsidRPr="00574228">
        <w:rPr>
          <w:noProof/>
        </w:rPr>
        <w:t>5</w:t>
      </w:r>
      <w:r w:rsidR="00D013A4" w:rsidRPr="001241E3">
        <w:fldChar w:fldCharType="end"/>
      </w:r>
      <w:r w:rsidR="002F77E6" w:rsidRPr="001241E3">
        <w:t xml:space="preserve">(b) show the noble </w:t>
      </w:r>
      <w:r w:rsidR="0047586E">
        <w:t>g</w:t>
      </w:r>
      <w:r w:rsidR="002F77E6" w:rsidRPr="001241E3">
        <w:t xml:space="preserve">as mass in the RCB. It is noted that </w:t>
      </w:r>
      <w:r w:rsidR="00F4658F" w:rsidRPr="001241E3">
        <w:t>IBRAE</w:t>
      </w:r>
      <w:r w:rsidR="003D7C0E" w:rsidRPr="001241E3">
        <w:t xml:space="preserve"> </w:t>
      </w:r>
      <w:proofErr w:type="gramStart"/>
      <w:r w:rsidR="00395002">
        <w:t>RAN</w:t>
      </w:r>
      <w:proofErr w:type="gramEnd"/>
      <w:r w:rsidR="00395002">
        <w:t xml:space="preserve"> </w:t>
      </w:r>
      <w:r w:rsidR="003D7C0E" w:rsidRPr="001241E3">
        <w:t>and TP</w:t>
      </w:r>
      <w:r w:rsidR="002F77E6" w:rsidRPr="001241E3">
        <w:t xml:space="preserve"> accounted for the decay of </w:t>
      </w:r>
      <w:r w:rsidR="00D013A4" w:rsidRPr="001241E3">
        <w:t>noble gases</w:t>
      </w:r>
      <w:r w:rsidR="002F77E6" w:rsidRPr="001241E3">
        <w:t xml:space="preserve"> </w:t>
      </w:r>
      <w:r w:rsidR="00C6116A" w:rsidRPr="001241E3">
        <w:t xml:space="preserve">so that the </w:t>
      </w:r>
      <w:r w:rsidR="00663BA4" w:rsidRPr="001241E3">
        <w:t xml:space="preserve">short-lived </w:t>
      </w:r>
      <w:r w:rsidR="00D013A4" w:rsidRPr="001241E3">
        <w:t xml:space="preserve">xenon </w:t>
      </w:r>
      <w:r w:rsidR="00C6116A" w:rsidRPr="001241E3">
        <w:t>in the RCB decreases toward the end of the simulation</w:t>
      </w:r>
      <w:r w:rsidR="00C6116A">
        <w:t xml:space="preserve">. </w:t>
      </w:r>
      <w:r w:rsidR="00C1046F" w:rsidRPr="00C1046F">
        <w:t>In IBRAE RAN calculations</w:t>
      </w:r>
      <w:r w:rsidR="00B93D3C">
        <w:t>,</w:t>
      </w:r>
      <w:r w:rsidR="00C1046F" w:rsidRPr="00C1046F">
        <w:t xml:space="preserve"> the release of </w:t>
      </w:r>
      <w:r w:rsidR="00C1046F">
        <w:t>FP</w:t>
      </w:r>
      <w:r w:rsidR="00C1046F" w:rsidRPr="00C1046F">
        <w:t>s into atmosphere was modeled as instantaneous</w:t>
      </w:r>
      <w:r w:rsidR="00C1046F">
        <w:t xml:space="preserve"> due to strong convection driven by the sodium burning</w:t>
      </w:r>
      <w:r w:rsidR="00C1046F" w:rsidRPr="00C1046F">
        <w:t xml:space="preserve">. It gives correct total mass of fission products after ejection ends but </w:t>
      </w:r>
      <w:r w:rsidR="00C1046F">
        <w:t xml:space="preserve">does </w:t>
      </w:r>
      <w:r w:rsidR="00F4658F">
        <w:t>not show how noble gases are released with the sodium ejection.</w:t>
      </w:r>
      <w:r w:rsidR="003D7C0E">
        <w:t xml:space="preserve"> It is believed that the mixing between the enclosure and the RCB took more time for XJTU and CIEMAT compared with IBRAE </w:t>
      </w:r>
      <w:r w:rsidR="00395002">
        <w:t xml:space="preserve">RAN </w:t>
      </w:r>
      <w:r w:rsidR="003D7C0E">
        <w:t>and TP</w:t>
      </w:r>
      <w:r w:rsidR="00C34E5C">
        <w:t>.</w:t>
      </w:r>
    </w:p>
    <w:p w14:paraId="04D321BE" w14:textId="77777777" w:rsidR="00F4658F" w:rsidRPr="00C511A5" w:rsidRDefault="00F4658F" w:rsidP="00C511A5">
      <w:pPr>
        <w:pStyle w:val="Body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4"/>
      </w:tblGrid>
      <w:tr w:rsidR="00F23115" w:rsidRPr="00546FC5" w14:paraId="281644EB" w14:textId="77777777" w:rsidTr="00F23115">
        <w:trPr>
          <w:jc w:val="center"/>
        </w:trPr>
        <w:tc>
          <w:tcPr>
            <w:tcW w:w="6029" w:type="dxa"/>
          </w:tcPr>
          <w:p w14:paraId="2003BFF2" w14:textId="313001FE" w:rsidR="00FB5901" w:rsidRPr="00546FC5" w:rsidRDefault="006B2824" w:rsidP="00B530E6">
            <w:pPr>
              <w:pStyle w:val="BodyText"/>
              <w:spacing w:before="100" w:beforeAutospacing="1" w:after="100" w:afterAutospacing="1" w:line="240" w:lineRule="auto"/>
              <w:ind w:firstLine="0"/>
              <w:jc w:val="center"/>
              <w:rPr>
                <w:sz w:val="18"/>
                <w:szCs w:val="18"/>
              </w:rPr>
            </w:pPr>
            <w:r>
              <w:rPr>
                <w:noProof/>
                <w:sz w:val="18"/>
                <w:szCs w:val="18"/>
                <w:lang w:val="en-US"/>
              </w:rPr>
              <w:lastRenderedPageBreak/>
              <w:drawing>
                <wp:inline distT="0" distB="0" distL="0" distR="0" wp14:anchorId="2CE348EE" wp14:editId="23E3C067">
                  <wp:extent cx="2743200" cy="1993392"/>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c>
          <w:tcPr>
            <w:tcW w:w="2998" w:type="dxa"/>
          </w:tcPr>
          <w:p w14:paraId="4AE7578B" w14:textId="0A430367" w:rsidR="00FB5901" w:rsidRPr="00546FC5" w:rsidRDefault="006B2824" w:rsidP="00B530E6">
            <w:pPr>
              <w:pStyle w:val="BodyText"/>
              <w:spacing w:before="100" w:beforeAutospacing="1" w:after="100" w:afterAutospacing="1" w:line="240" w:lineRule="auto"/>
              <w:ind w:firstLine="0"/>
              <w:jc w:val="center"/>
              <w:rPr>
                <w:sz w:val="18"/>
                <w:szCs w:val="18"/>
              </w:rPr>
            </w:pPr>
            <w:r>
              <w:rPr>
                <w:noProof/>
                <w:sz w:val="18"/>
                <w:szCs w:val="18"/>
                <w:lang w:val="en-US"/>
              </w:rPr>
              <w:drawing>
                <wp:inline distT="0" distB="0" distL="0" distR="0" wp14:anchorId="12C9A69C" wp14:editId="52DD4B6B">
                  <wp:extent cx="2743200" cy="1993392"/>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r>
      <w:tr w:rsidR="00F23115" w:rsidRPr="00546FC5" w14:paraId="3F335E78" w14:textId="77777777" w:rsidTr="00F23115">
        <w:trPr>
          <w:jc w:val="center"/>
        </w:trPr>
        <w:tc>
          <w:tcPr>
            <w:tcW w:w="6029" w:type="dxa"/>
          </w:tcPr>
          <w:p w14:paraId="795EA18B" w14:textId="4C606E2B" w:rsidR="00FB5901" w:rsidRPr="00546FC5" w:rsidRDefault="00FB5901" w:rsidP="00B530E6">
            <w:pPr>
              <w:pStyle w:val="BodyText"/>
              <w:spacing w:before="100" w:beforeAutospacing="1" w:after="100" w:afterAutospacing="1" w:line="240" w:lineRule="auto"/>
              <w:ind w:firstLine="0"/>
              <w:jc w:val="center"/>
              <w:rPr>
                <w:i/>
                <w:iCs/>
                <w:sz w:val="18"/>
                <w:szCs w:val="18"/>
              </w:rPr>
            </w:pPr>
            <w:r w:rsidRPr="00546FC5">
              <w:rPr>
                <w:i/>
                <w:iCs/>
                <w:sz w:val="18"/>
                <w:szCs w:val="18"/>
              </w:rPr>
              <w:t>(</w:t>
            </w:r>
            <w:r>
              <w:rPr>
                <w:i/>
                <w:iCs/>
                <w:sz w:val="18"/>
                <w:szCs w:val="18"/>
              </w:rPr>
              <w:t>a</w:t>
            </w:r>
            <w:r w:rsidRPr="00546FC5">
              <w:rPr>
                <w:i/>
                <w:iCs/>
                <w:sz w:val="18"/>
                <w:szCs w:val="18"/>
              </w:rPr>
              <w:t xml:space="preserve">) </w:t>
            </w:r>
            <w:r>
              <w:rPr>
                <w:i/>
                <w:iCs/>
                <w:sz w:val="18"/>
                <w:szCs w:val="18"/>
              </w:rPr>
              <w:t>Xenon</w:t>
            </w:r>
          </w:p>
        </w:tc>
        <w:tc>
          <w:tcPr>
            <w:tcW w:w="2998" w:type="dxa"/>
          </w:tcPr>
          <w:p w14:paraId="3E6837D9" w14:textId="500566CB" w:rsidR="00FB5901" w:rsidRPr="00546FC5" w:rsidRDefault="00FB5901" w:rsidP="00B530E6">
            <w:pPr>
              <w:pStyle w:val="BodyText"/>
              <w:spacing w:before="100" w:beforeAutospacing="1" w:after="100" w:afterAutospacing="1" w:line="240" w:lineRule="auto"/>
              <w:ind w:firstLine="0"/>
              <w:jc w:val="center"/>
              <w:rPr>
                <w:i/>
                <w:iCs/>
                <w:sz w:val="18"/>
                <w:szCs w:val="18"/>
              </w:rPr>
            </w:pPr>
            <w:r w:rsidRPr="00546FC5">
              <w:rPr>
                <w:i/>
                <w:iCs/>
                <w:sz w:val="18"/>
                <w:szCs w:val="18"/>
              </w:rPr>
              <w:t>(</w:t>
            </w:r>
            <w:r>
              <w:rPr>
                <w:i/>
                <w:iCs/>
                <w:sz w:val="18"/>
                <w:szCs w:val="18"/>
              </w:rPr>
              <w:t>b</w:t>
            </w:r>
            <w:r w:rsidRPr="00546FC5">
              <w:rPr>
                <w:i/>
                <w:iCs/>
                <w:sz w:val="18"/>
                <w:szCs w:val="18"/>
              </w:rPr>
              <w:t xml:space="preserve">) </w:t>
            </w:r>
            <w:r>
              <w:rPr>
                <w:i/>
                <w:iCs/>
                <w:sz w:val="18"/>
                <w:szCs w:val="18"/>
              </w:rPr>
              <w:t>Krypton</w:t>
            </w:r>
            <w:r w:rsidRPr="00546FC5">
              <w:rPr>
                <w:i/>
                <w:iCs/>
                <w:sz w:val="18"/>
                <w:szCs w:val="18"/>
              </w:rPr>
              <w:t xml:space="preserve"> </w:t>
            </w:r>
          </w:p>
        </w:tc>
      </w:tr>
    </w:tbl>
    <w:p w14:paraId="30BBE4E1" w14:textId="596787C4" w:rsidR="00FB5901" w:rsidRPr="00B530E6" w:rsidRDefault="00876A98" w:rsidP="00876A98">
      <w:pPr>
        <w:pStyle w:val="Caption"/>
        <w:jc w:val="center"/>
        <w:rPr>
          <w:i/>
          <w:iCs/>
        </w:rPr>
      </w:pPr>
      <w:bookmarkStart w:id="7" w:name="_Ref69563776"/>
      <w:r w:rsidRPr="00876A98">
        <w:rPr>
          <w:i/>
          <w:iCs/>
        </w:rPr>
        <w:t xml:space="preserve">FIG. </w:t>
      </w:r>
      <w:r w:rsidRPr="00876A98">
        <w:rPr>
          <w:i/>
          <w:iCs/>
        </w:rPr>
        <w:fldChar w:fldCharType="begin"/>
      </w:r>
      <w:r w:rsidRPr="00876A98">
        <w:rPr>
          <w:i/>
          <w:iCs/>
        </w:rPr>
        <w:instrText xml:space="preserve"> SEQ FIG. \* ARABIC </w:instrText>
      </w:r>
      <w:r w:rsidRPr="00876A98">
        <w:rPr>
          <w:i/>
          <w:iCs/>
        </w:rPr>
        <w:fldChar w:fldCharType="separate"/>
      </w:r>
      <w:r w:rsidR="000317F8">
        <w:rPr>
          <w:i/>
          <w:iCs/>
          <w:noProof/>
        </w:rPr>
        <w:t>5</w:t>
      </w:r>
      <w:r w:rsidRPr="00876A98">
        <w:rPr>
          <w:i/>
          <w:iCs/>
        </w:rPr>
        <w:fldChar w:fldCharType="end"/>
      </w:r>
      <w:bookmarkEnd w:id="7"/>
      <w:r w:rsidR="00FB5901" w:rsidRPr="00876A98">
        <w:rPr>
          <w:i/>
          <w:iCs/>
        </w:rPr>
        <w:t>.</w:t>
      </w:r>
      <w:r w:rsidR="00FB5901" w:rsidRPr="00B530E6">
        <w:rPr>
          <w:i/>
          <w:iCs/>
        </w:rPr>
        <w:t xml:space="preserve"> Comparison of </w:t>
      </w:r>
      <w:r w:rsidR="00F23115" w:rsidRPr="00B530E6">
        <w:rPr>
          <w:i/>
          <w:iCs/>
        </w:rPr>
        <w:t>Noble Gas Mass in Containment</w:t>
      </w:r>
    </w:p>
    <w:p w14:paraId="567B2D91" w14:textId="4E8FF588" w:rsidR="0047113E" w:rsidRDefault="0047113E" w:rsidP="0047113E">
      <w:pPr>
        <w:pStyle w:val="BodyText"/>
      </w:pPr>
    </w:p>
    <w:p w14:paraId="03CB44CB" w14:textId="777D6FA8" w:rsidR="0047113E" w:rsidRDefault="00F4658F" w:rsidP="0047113E">
      <w:pPr>
        <w:pStyle w:val="Heading3"/>
      </w:pPr>
      <w:r>
        <w:t xml:space="preserve">Fission Products and </w:t>
      </w:r>
      <w:r w:rsidR="0047113E">
        <w:t>Aerosols</w:t>
      </w:r>
    </w:p>
    <w:p w14:paraId="495776E2" w14:textId="29D8619F" w:rsidR="00C07503" w:rsidRDefault="00EB355B" w:rsidP="00C07503">
      <w:pPr>
        <w:pStyle w:val="BodyText"/>
      </w:pPr>
      <w:r>
        <w:t>The FP aerosols will be released with the sodium chemical reaction with oxygen and water vapor in the RCB</w:t>
      </w:r>
      <w:r w:rsidRPr="002B4F71">
        <w:t xml:space="preserve">. </w:t>
      </w:r>
      <w:r w:rsidR="00C07503" w:rsidRPr="002B4F71">
        <w:t>In</w:t>
      </w:r>
      <w:r w:rsidR="008D1ABF" w:rsidRPr="002B4F71">
        <w:t xml:space="preserve"> </w:t>
      </w:r>
      <w:r w:rsidR="008D1ABF" w:rsidRPr="002B4F71">
        <w:fldChar w:fldCharType="begin"/>
      </w:r>
      <w:r w:rsidR="008D1ABF" w:rsidRPr="002B4F71">
        <w:instrText xml:space="preserve"> REF _Ref69563968 \h </w:instrText>
      </w:r>
      <w:r w:rsidR="002B4F71" w:rsidRPr="002B4F71">
        <w:instrText xml:space="preserve"> \* MERGEFORMAT </w:instrText>
      </w:r>
      <w:r w:rsidR="008D1ABF" w:rsidRPr="002B4F71">
        <w:fldChar w:fldCharType="separate"/>
      </w:r>
      <w:r w:rsidR="00761F42">
        <w:t>Fig</w:t>
      </w:r>
      <w:r w:rsidR="000317F8" w:rsidRPr="00574228">
        <w:t xml:space="preserve">. </w:t>
      </w:r>
      <w:r w:rsidR="000317F8" w:rsidRPr="00574228">
        <w:rPr>
          <w:noProof/>
        </w:rPr>
        <w:t>6</w:t>
      </w:r>
      <w:r w:rsidR="008D1ABF" w:rsidRPr="002B4F71">
        <w:fldChar w:fldCharType="end"/>
      </w:r>
      <w:r w:rsidR="00C07503" w:rsidRPr="002B4F71">
        <w:t xml:space="preserve">(a) and </w:t>
      </w:r>
      <w:r w:rsidR="008D1ABF" w:rsidRPr="002B4F71">
        <w:fldChar w:fldCharType="begin"/>
      </w:r>
      <w:r w:rsidR="008D1ABF" w:rsidRPr="002B4F71">
        <w:instrText xml:space="preserve"> REF _Ref69563968 \h </w:instrText>
      </w:r>
      <w:r w:rsidR="002B4F71" w:rsidRPr="002B4F71">
        <w:instrText xml:space="preserve"> \* MERGEFORMAT </w:instrText>
      </w:r>
      <w:r w:rsidR="008D1ABF" w:rsidRPr="002B4F71">
        <w:fldChar w:fldCharType="separate"/>
      </w:r>
      <w:r w:rsidR="00761F42">
        <w:t>Fig</w:t>
      </w:r>
      <w:r w:rsidR="000317F8" w:rsidRPr="00574228">
        <w:t xml:space="preserve">. </w:t>
      </w:r>
      <w:r w:rsidR="000317F8" w:rsidRPr="00574228">
        <w:rPr>
          <w:noProof/>
        </w:rPr>
        <w:t>6</w:t>
      </w:r>
      <w:r w:rsidR="008D1ABF" w:rsidRPr="002B4F71">
        <w:fldChar w:fldCharType="end"/>
      </w:r>
      <w:r w:rsidR="00C07503" w:rsidRPr="002B4F71">
        <w:t>(b),</w:t>
      </w:r>
      <w:r w:rsidR="00C07503">
        <w:t xml:space="preserve"> TP accounts for aerosols from the sodium chemical reaction and the </w:t>
      </w:r>
      <w:r w:rsidR="000623D3">
        <w:t>FP</w:t>
      </w:r>
      <w:r w:rsidR="00C07503">
        <w:t xml:space="preserve">s. </w:t>
      </w:r>
      <w:r w:rsidR="002B4F71">
        <w:t>Overall,</w:t>
      </w:r>
      <w:r w:rsidR="00C34E5C">
        <w:t xml:space="preserve"> the aerosol generation and natural deposition are quite different among the participating organizations. </w:t>
      </w:r>
      <w:r w:rsidR="009561AF">
        <w:t>M</w:t>
      </w:r>
      <w:r w:rsidR="0012674F">
        <w:t>odeling</w:t>
      </w:r>
      <w:r w:rsidR="009561AF">
        <w:t xml:space="preserve"> of</w:t>
      </w:r>
      <w:r w:rsidR="0012674F">
        <w:t xml:space="preserve"> the sodium chemical products, i.e., sodium peroxide and sodium monoxide, make</w:t>
      </w:r>
      <w:r w:rsidR="009561AF">
        <w:t>s observable</w:t>
      </w:r>
      <w:r w:rsidR="0012674F">
        <w:t xml:space="preserve"> difference in </w:t>
      </w:r>
      <w:r w:rsidR="00BE541A">
        <w:t xml:space="preserve">the </w:t>
      </w:r>
      <w:r w:rsidR="0012674F">
        <w:t xml:space="preserve">total aerosol mass as well as the </w:t>
      </w:r>
      <w:r w:rsidR="00BE541A">
        <w:t xml:space="preserve">sodium burn energy release. </w:t>
      </w:r>
    </w:p>
    <w:p w14:paraId="721DF746" w14:textId="4EF71C22" w:rsidR="00AD17D3" w:rsidRDefault="00AD17D3" w:rsidP="002040B2">
      <w:pPr>
        <w:pStyle w:val="BodyText"/>
      </w:pPr>
      <w:r>
        <w:t xml:space="preserve"> </w:t>
      </w:r>
    </w:p>
    <w:p w14:paraId="11689C36" w14:textId="77777777" w:rsidR="002040B2" w:rsidRPr="002040B2" w:rsidRDefault="002040B2" w:rsidP="002040B2">
      <w:pPr>
        <w:pStyle w:val="Body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4"/>
      </w:tblGrid>
      <w:tr w:rsidR="00B34F59" w:rsidRPr="00546FC5" w14:paraId="3A298422" w14:textId="77777777" w:rsidTr="00B34F59">
        <w:trPr>
          <w:jc w:val="center"/>
        </w:trPr>
        <w:tc>
          <w:tcPr>
            <w:tcW w:w="2998" w:type="dxa"/>
          </w:tcPr>
          <w:p w14:paraId="5CBF0C03" w14:textId="74D2854A" w:rsidR="00B34F59" w:rsidRPr="00546FC5" w:rsidRDefault="001A56DF" w:rsidP="00B530E6">
            <w:pPr>
              <w:pStyle w:val="BodyText"/>
              <w:spacing w:before="100" w:beforeAutospacing="1" w:after="100" w:afterAutospacing="1" w:line="240" w:lineRule="auto"/>
              <w:ind w:firstLine="0"/>
              <w:jc w:val="center"/>
              <w:rPr>
                <w:sz w:val="18"/>
                <w:szCs w:val="18"/>
              </w:rPr>
            </w:pPr>
            <w:r>
              <w:rPr>
                <w:noProof/>
                <w:sz w:val="18"/>
                <w:szCs w:val="18"/>
                <w:lang w:val="en-US"/>
              </w:rPr>
              <w:drawing>
                <wp:inline distT="0" distB="0" distL="0" distR="0" wp14:anchorId="7E730B18" wp14:editId="4B505953">
                  <wp:extent cx="2743200" cy="1993392"/>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c>
          <w:tcPr>
            <w:tcW w:w="6029" w:type="dxa"/>
          </w:tcPr>
          <w:p w14:paraId="283CA8EE" w14:textId="6ABBE8E6" w:rsidR="00B34F59" w:rsidRPr="00546FC5" w:rsidRDefault="001A56DF" w:rsidP="00B530E6">
            <w:pPr>
              <w:pStyle w:val="BodyText"/>
              <w:spacing w:before="100" w:beforeAutospacing="1" w:after="100" w:afterAutospacing="1" w:line="240" w:lineRule="auto"/>
              <w:ind w:firstLine="0"/>
              <w:jc w:val="center"/>
              <w:rPr>
                <w:sz w:val="18"/>
                <w:szCs w:val="18"/>
              </w:rPr>
            </w:pPr>
            <w:r>
              <w:rPr>
                <w:noProof/>
                <w:sz w:val="18"/>
                <w:szCs w:val="18"/>
                <w:lang w:val="en-US"/>
              </w:rPr>
              <w:drawing>
                <wp:inline distT="0" distB="0" distL="0" distR="0" wp14:anchorId="4EC0AB8A" wp14:editId="45E2B677">
                  <wp:extent cx="2743200" cy="1993392"/>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r>
      <w:tr w:rsidR="00B34F59" w:rsidRPr="00546FC5" w14:paraId="4691FB01" w14:textId="77777777" w:rsidTr="00B34F59">
        <w:trPr>
          <w:jc w:val="center"/>
        </w:trPr>
        <w:tc>
          <w:tcPr>
            <w:tcW w:w="2998" w:type="dxa"/>
          </w:tcPr>
          <w:p w14:paraId="65BEE5BD" w14:textId="56B39DDD" w:rsidR="00B34F59" w:rsidRPr="00546FC5" w:rsidRDefault="00B34F59" w:rsidP="00B530E6">
            <w:pPr>
              <w:pStyle w:val="BodyText"/>
              <w:spacing w:before="100" w:beforeAutospacing="1" w:after="100" w:afterAutospacing="1" w:line="240" w:lineRule="auto"/>
              <w:ind w:firstLine="0"/>
              <w:jc w:val="center"/>
              <w:rPr>
                <w:i/>
                <w:iCs/>
                <w:sz w:val="18"/>
                <w:szCs w:val="18"/>
              </w:rPr>
            </w:pPr>
            <w:r w:rsidRPr="00546FC5">
              <w:rPr>
                <w:i/>
                <w:iCs/>
                <w:sz w:val="18"/>
                <w:szCs w:val="18"/>
              </w:rPr>
              <w:t>(</w:t>
            </w:r>
            <w:r>
              <w:rPr>
                <w:i/>
                <w:iCs/>
                <w:sz w:val="18"/>
                <w:szCs w:val="18"/>
              </w:rPr>
              <w:t>a</w:t>
            </w:r>
            <w:r w:rsidRPr="00546FC5">
              <w:rPr>
                <w:i/>
                <w:iCs/>
                <w:sz w:val="18"/>
                <w:szCs w:val="18"/>
              </w:rPr>
              <w:t xml:space="preserve">) </w:t>
            </w:r>
            <w:r>
              <w:rPr>
                <w:i/>
                <w:iCs/>
                <w:sz w:val="18"/>
                <w:szCs w:val="18"/>
              </w:rPr>
              <w:t>Suspended Aerosol Mass</w:t>
            </w:r>
          </w:p>
        </w:tc>
        <w:tc>
          <w:tcPr>
            <w:tcW w:w="6029" w:type="dxa"/>
          </w:tcPr>
          <w:p w14:paraId="6780783F" w14:textId="0E016AEB" w:rsidR="00B34F59" w:rsidRPr="00546FC5" w:rsidRDefault="00B34F59" w:rsidP="00B530E6">
            <w:pPr>
              <w:pStyle w:val="BodyText"/>
              <w:spacing w:before="100" w:beforeAutospacing="1" w:after="100" w:afterAutospacing="1" w:line="240" w:lineRule="auto"/>
              <w:ind w:firstLine="0"/>
              <w:jc w:val="center"/>
              <w:rPr>
                <w:i/>
                <w:iCs/>
                <w:sz w:val="18"/>
                <w:szCs w:val="18"/>
              </w:rPr>
            </w:pPr>
            <w:r w:rsidRPr="00546FC5">
              <w:rPr>
                <w:i/>
                <w:iCs/>
                <w:sz w:val="18"/>
                <w:szCs w:val="18"/>
              </w:rPr>
              <w:t>(</w:t>
            </w:r>
            <w:r>
              <w:rPr>
                <w:i/>
                <w:iCs/>
                <w:sz w:val="18"/>
                <w:szCs w:val="18"/>
              </w:rPr>
              <w:t>b</w:t>
            </w:r>
            <w:r w:rsidRPr="00546FC5">
              <w:rPr>
                <w:i/>
                <w:iCs/>
                <w:sz w:val="18"/>
                <w:szCs w:val="18"/>
              </w:rPr>
              <w:t xml:space="preserve">) </w:t>
            </w:r>
            <w:r>
              <w:rPr>
                <w:i/>
                <w:iCs/>
                <w:sz w:val="18"/>
                <w:szCs w:val="18"/>
              </w:rPr>
              <w:t>Deposited Aerosol Mass</w:t>
            </w:r>
            <w:r w:rsidRPr="00546FC5">
              <w:rPr>
                <w:i/>
                <w:iCs/>
                <w:sz w:val="18"/>
                <w:szCs w:val="18"/>
              </w:rPr>
              <w:t xml:space="preserve"> </w:t>
            </w:r>
          </w:p>
        </w:tc>
      </w:tr>
    </w:tbl>
    <w:p w14:paraId="69572157" w14:textId="13EC3F30" w:rsidR="00B34F59" w:rsidRDefault="00876A98" w:rsidP="008C6718">
      <w:pPr>
        <w:pStyle w:val="Caption"/>
        <w:jc w:val="center"/>
        <w:rPr>
          <w:i/>
          <w:iCs/>
        </w:rPr>
      </w:pPr>
      <w:bookmarkStart w:id="8" w:name="_Ref69563968"/>
      <w:r w:rsidRPr="008C6718">
        <w:rPr>
          <w:i/>
          <w:iCs/>
        </w:rPr>
        <w:t xml:space="preserve">FIG. </w:t>
      </w:r>
      <w:r w:rsidRPr="008C6718">
        <w:rPr>
          <w:i/>
          <w:iCs/>
        </w:rPr>
        <w:fldChar w:fldCharType="begin"/>
      </w:r>
      <w:r w:rsidRPr="008C6718">
        <w:rPr>
          <w:i/>
          <w:iCs/>
        </w:rPr>
        <w:instrText xml:space="preserve"> SEQ FIG. \* ARABIC </w:instrText>
      </w:r>
      <w:r w:rsidRPr="008C6718">
        <w:rPr>
          <w:i/>
          <w:iCs/>
        </w:rPr>
        <w:fldChar w:fldCharType="separate"/>
      </w:r>
      <w:r w:rsidR="000317F8">
        <w:rPr>
          <w:i/>
          <w:iCs/>
          <w:noProof/>
        </w:rPr>
        <w:t>6</w:t>
      </w:r>
      <w:r w:rsidRPr="008C6718">
        <w:rPr>
          <w:i/>
          <w:iCs/>
        </w:rPr>
        <w:fldChar w:fldCharType="end"/>
      </w:r>
      <w:bookmarkEnd w:id="8"/>
      <w:r w:rsidR="00B34F59" w:rsidRPr="008C6718">
        <w:rPr>
          <w:i/>
          <w:iCs/>
        </w:rPr>
        <w:t>.</w:t>
      </w:r>
      <w:r w:rsidR="00B34F59" w:rsidRPr="00B530E6">
        <w:rPr>
          <w:i/>
          <w:iCs/>
        </w:rPr>
        <w:t xml:space="preserve"> Comparison of </w:t>
      </w:r>
      <w:r w:rsidR="00165E5E" w:rsidRPr="00B530E6">
        <w:rPr>
          <w:i/>
          <w:iCs/>
        </w:rPr>
        <w:t xml:space="preserve">Total </w:t>
      </w:r>
      <w:r w:rsidR="00B34F59" w:rsidRPr="00B530E6">
        <w:rPr>
          <w:i/>
          <w:iCs/>
        </w:rPr>
        <w:t>Aerosol Distributions in Containment</w:t>
      </w:r>
    </w:p>
    <w:p w14:paraId="0FC063FF" w14:textId="4478182C" w:rsidR="00152B4C" w:rsidRDefault="00152B4C" w:rsidP="00152B4C">
      <w:pPr>
        <w:pStyle w:val="BodyText"/>
      </w:pPr>
      <w:proofErr w:type="gramStart"/>
      <w:r>
        <w:t>Typically</w:t>
      </w:r>
      <w:proofErr w:type="gramEnd"/>
      <w:r>
        <w:t xml:space="preserve"> iodine release especially iodine-131 (I-131) is a dominant dose contributor due to its high dose coefficients to organs. The rest of aerosol </w:t>
      </w:r>
      <w:r w:rsidR="000623D3">
        <w:t>behavior</w:t>
      </w:r>
      <w:r>
        <w:t xml:space="preserve">s are similar to the iodine </w:t>
      </w:r>
      <w:r w:rsidR="000623D3">
        <w:t>behavior</w:t>
      </w:r>
      <w:r>
        <w:t xml:space="preserve"> so only two cases </w:t>
      </w:r>
      <w:r w:rsidR="00BE541A">
        <w:t xml:space="preserve">(i.e., iodine and cesium) </w:t>
      </w:r>
      <w:r>
        <w:t xml:space="preserve">are </w:t>
      </w:r>
      <w:r w:rsidRPr="00A755CB">
        <w:t xml:space="preserve">shown in </w:t>
      </w:r>
      <w:r w:rsidRPr="00A755CB">
        <w:fldChar w:fldCharType="begin"/>
      </w:r>
      <w:r w:rsidRPr="00A755CB">
        <w:instrText xml:space="preserve"> REF _Ref69563944 \h </w:instrText>
      </w:r>
      <w:r w:rsidR="00A755CB" w:rsidRPr="00A755CB">
        <w:instrText xml:space="preserve"> \* MERGEFORMAT </w:instrText>
      </w:r>
      <w:r w:rsidRPr="00A755CB">
        <w:fldChar w:fldCharType="separate"/>
      </w:r>
      <w:r w:rsidR="00761F42">
        <w:rPr>
          <w:iCs/>
        </w:rPr>
        <w:t>Fig</w:t>
      </w:r>
      <w:r w:rsidR="000317F8" w:rsidRPr="00574228">
        <w:rPr>
          <w:iCs/>
        </w:rPr>
        <w:t xml:space="preserve">. </w:t>
      </w:r>
      <w:r w:rsidR="000317F8" w:rsidRPr="00574228">
        <w:rPr>
          <w:iCs/>
          <w:noProof/>
        </w:rPr>
        <w:t>7</w:t>
      </w:r>
      <w:r w:rsidRPr="00A755CB">
        <w:fldChar w:fldCharType="end"/>
      </w:r>
      <w:r w:rsidRPr="00A755CB">
        <w:t xml:space="preserve">(a) and </w:t>
      </w:r>
      <w:r w:rsidRPr="00A755CB">
        <w:fldChar w:fldCharType="begin"/>
      </w:r>
      <w:r w:rsidRPr="00A755CB">
        <w:instrText xml:space="preserve"> REF _Ref69563944 \h </w:instrText>
      </w:r>
      <w:r w:rsidR="00A755CB" w:rsidRPr="00A755CB">
        <w:instrText xml:space="preserve"> \* MERGEFORMAT </w:instrText>
      </w:r>
      <w:r w:rsidRPr="00A755CB">
        <w:fldChar w:fldCharType="separate"/>
      </w:r>
      <w:r w:rsidR="00761F42">
        <w:rPr>
          <w:iCs/>
        </w:rPr>
        <w:t>Fig</w:t>
      </w:r>
      <w:r w:rsidR="000317F8" w:rsidRPr="00574228">
        <w:rPr>
          <w:iCs/>
        </w:rPr>
        <w:t xml:space="preserve">. </w:t>
      </w:r>
      <w:r w:rsidR="000317F8" w:rsidRPr="00574228">
        <w:rPr>
          <w:iCs/>
          <w:noProof/>
        </w:rPr>
        <w:t>7</w:t>
      </w:r>
      <w:r w:rsidRPr="00A755CB">
        <w:fldChar w:fldCharType="end"/>
      </w:r>
      <w:r w:rsidRPr="00A755CB">
        <w:t xml:space="preserve">(b). </w:t>
      </w:r>
      <w:proofErr w:type="gramStart"/>
      <w:r w:rsidR="00BE541A" w:rsidRPr="00A755CB">
        <w:t>Simil</w:t>
      </w:r>
      <w:r w:rsidR="00BE541A">
        <w:t>ar to</w:t>
      </w:r>
      <w:proofErr w:type="gramEnd"/>
      <w:r w:rsidR="00BE541A">
        <w:t xml:space="preserve"> the noble gas case, IBRAE </w:t>
      </w:r>
      <w:r w:rsidR="00395002">
        <w:t xml:space="preserve">RAN </w:t>
      </w:r>
      <w:r w:rsidR="00BE541A">
        <w:t>results do not show how FP aerosols are released with the sodium ejection due to the coarse time step sizes</w:t>
      </w:r>
      <w:r w:rsidR="00C1046F">
        <w:t xml:space="preserve"> but after ejection is over, total mass of each FP in enclosure and RCB atmosphere is correct</w:t>
      </w:r>
      <w:r w:rsidR="00BE541A">
        <w:t>. CIEMAT predicts the same release profile of FP aerosols and noble gases</w:t>
      </w:r>
      <w:r w:rsidR="00C1046F">
        <w:t xml:space="preserve"> </w:t>
      </w:r>
      <w:r w:rsidR="009561AF">
        <w:t xml:space="preserve">since </w:t>
      </w:r>
      <w:r w:rsidR="00C1046F" w:rsidRPr="00C1046F">
        <w:t>FP transport in ASTEC-Na is based on the concept of host, i.e., the FPs released are carried by the aerosols</w:t>
      </w:r>
      <w:r w:rsidR="00BE541A">
        <w:t xml:space="preserve">. </w:t>
      </w:r>
      <w:r w:rsidR="00395D07">
        <w:t>It is also noted that there are some differences in cesium mass – IBRAE</w:t>
      </w:r>
      <w:r w:rsidR="00395002">
        <w:t xml:space="preserve"> RAN</w:t>
      </w:r>
      <w:r w:rsidR="00395D07">
        <w:t xml:space="preserve"> vs. XJTU</w:t>
      </w:r>
      <w:r w:rsidR="007859BD">
        <w:t>,</w:t>
      </w:r>
      <w:r w:rsidR="00395D07">
        <w:t xml:space="preserve"> </w:t>
      </w:r>
      <w:r w:rsidR="007859BD">
        <w:t xml:space="preserve">CIEMAT, </w:t>
      </w:r>
      <w:r w:rsidR="00395D07">
        <w:t xml:space="preserve">and TP. </w:t>
      </w:r>
    </w:p>
    <w:p w14:paraId="253D84E0" w14:textId="3EF53790" w:rsidR="0047113E" w:rsidRDefault="0047113E" w:rsidP="0047113E">
      <w:pPr>
        <w:pStyle w:val="Body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4"/>
      </w:tblGrid>
      <w:tr w:rsidR="003B1048" w:rsidRPr="00546FC5" w14:paraId="72861C0D" w14:textId="77777777" w:rsidTr="003B1048">
        <w:trPr>
          <w:jc w:val="center"/>
        </w:trPr>
        <w:tc>
          <w:tcPr>
            <w:tcW w:w="6029" w:type="dxa"/>
          </w:tcPr>
          <w:p w14:paraId="11FAE6A4" w14:textId="5799654D" w:rsidR="003B1048" w:rsidRPr="00546FC5" w:rsidRDefault="00A07301" w:rsidP="00B530E6">
            <w:pPr>
              <w:pStyle w:val="BodyText"/>
              <w:spacing w:before="100" w:beforeAutospacing="1" w:after="100" w:afterAutospacing="1" w:line="240" w:lineRule="auto"/>
              <w:ind w:firstLine="0"/>
              <w:jc w:val="center"/>
              <w:rPr>
                <w:sz w:val="18"/>
                <w:szCs w:val="18"/>
              </w:rPr>
            </w:pPr>
            <w:r>
              <w:rPr>
                <w:noProof/>
                <w:sz w:val="18"/>
                <w:szCs w:val="18"/>
                <w:lang w:val="en-US"/>
              </w:rPr>
              <w:lastRenderedPageBreak/>
              <w:drawing>
                <wp:inline distT="0" distB="0" distL="0" distR="0" wp14:anchorId="24B5F81D" wp14:editId="1478318C">
                  <wp:extent cx="2743200" cy="1993392"/>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c>
          <w:tcPr>
            <w:tcW w:w="2998" w:type="dxa"/>
          </w:tcPr>
          <w:p w14:paraId="616ECB9C" w14:textId="5D0E1A71" w:rsidR="003B1048" w:rsidRPr="00546FC5" w:rsidRDefault="00A07301" w:rsidP="00B530E6">
            <w:pPr>
              <w:pStyle w:val="BodyText"/>
              <w:spacing w:before="100" w:beforeAutospacing="1" w:after="100" w:afterAutospacing="1" w:line="240" w:lineRule="auto"/>
              <w:ind w:firstLine="0"/>
              <w:jc w:val="center"/>
              <w:rPr>
                <w:sz w:val="18"/>
                <w:szCs w:val="18"/>
              </w:rPr>
            </w:pPr>
            <w:r>
              <w:rPr>
                <w:noProof/>
                <w:sz w:val="18"/>
                <w:szCs w:val="18"/>
                <w:lang w:val="en-US"/>
              </w:rPr>
              <w:drawing>
                <wp:inline distT="0" distB="0" distL="0" distR="0" wp14:anchorId="6E057CCA" wp14:editId="51FB4202">
                  <wp:extent cx="2743200" cy="1993392"/>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r>
      <w:tr w:rsidR="003B1048" w:rsidRPr="00546FC5" w14:paraId="7921C080" w14:textId="77777777" w:rsidTr="003B1048">
        <w:trPr>
          <w:jc w:val="center"/>
        </w:trPr>
        <w:tc>
          <w:tcPr>
            <w:tcW w:w="6029" w:type="dxa"/>
          </w:tcPr>
          <w:p w14:paraId="1DEF0CA5" w14:textId="438122F3" w:rsidR="003B1048" w:rsidRPr="00546FC5" w:rsidRDefault="003B1048" w:rsidP="00B530E6">
            <w:pPr>
              <w:pStyle w:val="BodyText"/>
              <w:spacing w:before="100" w:beforeAutospacing="1" w:after="100" w:afterAutospacing="1" w:line="240" w:lineRule="auto"/>
              <w:ind w:firstLine="0"/>
              <w:jc w:val="center"/>
              <w:rPr>
                <w:i/>
                <w:iCs/>
                <w:sz w:val="18"/>
                <w:szCs w:val="18"/>
              </w:rPr>
            </w:pPr>
            <w:r w:rsidRPr="00546FC5">
              <w:rPr>
                <w:i/>
                <w:iCs/>
                <w:sz w:val="18"/>
                <w:szCs w:val="18"/>
              </w:rPr>
              <w:t>(</w:t>
            </w:r>
            <w:r>
              <w:rPr>
                <w:i/>
                <w:iCs/>
                <w:sz w:val="18"/>
                <w:szCs w:val="18"/>
              </w:rPr>
              <w:t>a</w:t>
            </w:r>
            <w:r w:rsidRPr="00546FC5">
              <w:rPr>
                <w:i/>
                <w:iCs/>
                <w:sz w:val="18"/>
                <w:szCs w:val="18"/>
              </w:rPr>
              <w:t xml:space="preserve">) </w:t>
            </w:r>
            <w:r>
              <w:rPr>
                <w:i/>
                <w:iCs/>
                <w:sz w:val="18"/>
                <w:szCs w:val="18"/>
              </w:rPr>
              <w:t>Suspended Iodine Mass</w:t>
            </w:r>
          </w:p>
        </w:tc>
        <w:tc>
          <w:tcPr>
            <w:tcW w:w="2998" w:type="dxa"/>
          </w:tcPr>
          <w:p w14:paraId="76C4DB66" w14:textId="0ECC315E" w:rsidR="003B1048" w:rsidRPr="00546FC5" w:rsidRDefault="003B1048" w:rsidP="00B530E6">
            <w:pPr>
              <w:pStyle w:val="BodyText"/>
              <w:spacing w:before="100" w:beforeAutospacing="1" w:after="100" w:afterAutospacing="1" w:line="240" w:lineRule="auto"/>
              <w:ind w:firstLine="0"/>
              <w:jc w:val="center"/>
              <w:rPr>
                <w:i/>
                <w:iCs/>
                <w:sz w:val="18"/>
                <w:szCs w:val="18"/>
              </w:rPr>
            </w:pPr>
            <w:r w:rsidRPr="00546FC5">
              <w:rPr>
                <w:i/>
                <w:iCs/>
                <w:sz w:val="18"/>
                <w:szCs w:val="18"/>
              </w:rPr>
              <w:t>(</w:t>
            </w:r>
            <w:r>
              <w:rPr>
                <w:i/>
                <w:iCs/>
                <w:sz w:val="18"/>
                <w:szCs w:val="18"/>
              </w:rPr>
              <w:t>b</w:t>
            </w:r>
            <w:r w:rsidRPr="00546FC5">
              <w:rPr>
                <w:i/>
                <w:iCs/>
                <w:sz w:val="18"/>
                <w:szCs w:val="18"/>
              </w:rPr>
              <w:t xml:space="preserve">) </w:t>
            </w:r>
            <w:r w:rsidR="002040B2">
              <w:rPr>
                <w:i/>
                <w:iCs/>
                <w:sz w:val="18"/>
                <w:szCs w:val="18"/>
              </w:rPr>
              <w:t>Suspended</w:t>
            </w:r>
            <w:r>
              <w:rPr>
                <w:i/>
                <w:iCs/>
                <w:sz w:val="18"/>
                <w:szCs w:val="18"/>
              </w:rPr>
              <w:t xml:space="preserve"> Cesium Mass</w:t>
            </w:r>
            <w:r w:rsidRPr="00546FC5">
              <w:rPr>
                <w:i/>
                <w:iCs/>
                <w:sz w:val="18"/>
                <w:szCs w:val="18"/>
              </w:rPr>
              <w:t xml:space="preserve"> </w:t>
            </w:r>
          </w:p>
        </w:tc>
      </w:tr>
    </w:tbl>
    <w:p w14:paraId="1EE2F6CC" w14:textId="7C8097C6" w:rsidR="003B1048" w:rsidRDefault="00876A98" w:rsidP="008C6718">
      <w:pPr>
        <w:pStyle w:val="Caption"/>
        <w:jc w:val="center"/>
        <w:rPr>
          <w:i/>
          <w:iCs/>
        </w:rPr>
      </w:pPr>
      <w:bookmarkStart w:id="9" w:name="_Ref69563944"/>
      <w:r w:rsidRPr="008C6718">
        <w:rPr>
          <w:i/>
          <w:iCs/>
        </w:rPr>
        <w:t xml:space="preserve">FIG. </w:t>
      </w:r>
      <w:r w:rsidRPr="008C6718">
        <w:rPr>
          <w:i/>
          <w:iCs/>
        </w:rPr>
        <w:fldChar w:fldCharType="begin"/>
      </w:r>
      <w:r w:rsidRPr="008C6718">
        <w:rPr>
          <w:i/>
          <w:iCs/>
        </w:rPr>
        <w:instrText xml:space="preserve"> SEQ FIG. \* ARABIC </w:instrText>
      </w:r>
      <w:r w:rsidRPr="008C6718">
        <w:rPr>
          <w:i/>
          <w:iCs/>
        </w:rPr>
        <w:fldChar w:fldCharType="separate"/>
      </w:r>
      <w:r w:rsidR="000317F8">
        <w:rPr>
          <w:i/>
          <w:iCs/>
          <w:noProof/>
        </w:rPr>
        <w:t>7</w:t>
      </w:r>
      <w:r w:rsidRPr="008C6718">
        <w:rPr>
          <w:i/>
          <w:iCs/>
        </w:rPr>
        <w:fldChar w:fldCharType="end"/>
      </w:r>
      <w:bookmarkEnd w:id="9"/>
      <w:r w:rsidR="003B1048" w:rsidRPr="008C6718">
        <w:rPr>
          <w:i/>
          <w:iCs/>
        </w:rPr>
        <w:t>.</w:t>
      </w:r>
      <w:r w:rsidR="003B1048" w:rsidRPr="00B530E6">
        <w:rPr>
          <w:i/>
          <w:iCs/>
        </w:rPr>
        <w:t xml:space="preserve"> Comparison of Suspended Halogen Mass in Containment</w:t>
      </w:r>
    </w:p>
    <w:p w14:paraId="106C7351" w14:textId="10EF3B65" w:rsidR="00152B4C" w:rsidRDefault="00152B4C" w:rsidP="00152B4C">
      <w:pPr>
        <w:pStyle w:val="BodyText"/>
      </w:pPr>
      <w:r>
        <w:t xml:space="preserve">IBRAE </w:t>
      </w:r>
      <w:r w:rsidR="00395002">
        <w:t xml:space="preserve">RAN </w:t>
      </w:r>
      <w:r>
        <w:t xml:space="preserve">estimated no release of zirconium and plutonium, and CIEMAT </w:t>
      </w:r>
      <w:r w:rsidR="00E44CE6">
        <w:t>did not consider</w:t>
      </w:r>
      <w:r>
        <w:t xml:space="preserve"> plutonium </w:t>
      </w:r>
      <w:r w:rsidR="00E44CE6">
        <w:t xml:space="preserve">in this calculation </w:t>
      </w:r>
      <w:r>
        <w:t xml:space="preserve">as shown </w:t>
      </w:r>
      <w:r w:rsidRPr="00A755CB">
        <w:t xml:space="preserve">in </w:t>
      </w:r>
      <w:r w:rsidRPr="00A755CB">
        <w:fldChar w:fldCharType="begin"/>
      </w:r>
      <w:r w:rsidRPr="00A755CB">
        <w:instrText xml:space="preserve"> REF _Ref69564171 \h </w:instrText>
      </w:r>
      <w:r w:rsidR="00A755CB" w:rsidRPr="00A755CB">
        <w:instrText xml:space="preserve"> \* MERGEFORMAT </w:instrText>
      </w:r>
      <w:r w:rsidRPr="00A755CB">
        <w:fldChar w:fldCharType="separate"/>
      </w:r>
      <w:r w:rsidR="009726C3">
        <w:rPr>
          <w:iCs/>
        </w:rPr>
        <w:t>Fig</w:t>
      </w:r>
      <w:r w:rsidR="000317F8" w:rsidRPr="00574228">
        <w:rPr>
          <w:iCs/>
        </w:rPr>
        <w:t xml:space="preserve">. </w:t>
      </w:r>
      <w:r w:rsidR="000317F8" w:rsidRPr="00574228">
        <w:rPr>
          <w:iCs/>
          <w:noProof/>
        </w:rPr>
        <w:t>8</w:t>
      </w:r>
      <w:r w:rsidRPr="00A755CB">
        <w:fldChar w:fldCharType="end"/>
      </w:r>
      <w:r w:rsidRPr="00A755CB">
        <w:t xml:space="preserve">(a) and </w:t>
      </w:r>
      <w:r w:rsidRPr="00A755CB">
        <w:fldChar w:fldCharType="begin"/>
      </w:r>
      <w:r w:rsidRPr="00A755CB">
        <w:instrText xml:space="preserve"> REF _Ref69564171 \h </w:instrText>
      </w:r>
      <w:r w:rsidR="00A755CB" w:rsidRPr="00A755CB">
        <w:instrText xml:space="preserve"> \* MERGEFORMAT </w:instrText>
      </w:r>
      <w:r w:rsidRPr="00A755CB">
        <w:fldChar w:fldCharType="separate"/>
      </w:r>
      <w:r w:rsidR="009726C3">
        <w:rPr>
          <w:iCs/>
        </w:rPr>
        <w:t>Fig</w:t>
      </w:r>
      <w:r w:rsidR="000317F8" w:rsidRPr="00574228">
        <w:rPr>
          <w:iCs/>
        </w:rPr>
        <w:t xml:space="preserve">. </w:t>
      </w:r>
      <w:r w:rsidR="000317F8" w:rsidRPr="00574228">
        <w:rPr>
          <w:iCs/>
          <w:noProof/>
        </w:rPr>
        <w:t>8</w:t>
      </w:r>
      <w:r w:rsidRPr="00A755CB">
        <w:fldChar w:fldCharType="end"/>
      </w:r>
      <w:r w:rsidRPr="00A755CB">
        <w:t>(b)</w:t>
      </w:r>
      <w:r w:rsidR="00755358">
        <w:t>,</w:t>
      </w:r>
      <w:r w:rsidRPr="00A755CB">
        <w:t xml:space="preserve"> </w:t>
      </w:r>
      <w:r w:rsidR="00755358">
        <w:t>w</w:t>
      </w:r>
      <w:r w:rsidRPr="00A755CB">
        <w:t>hereas TP and XJTU assumed sa</w:t>
      </w:r>
      <w:r>
        <w:t>me fractional release of these elements. Generally</w:t>
      </w:r>
      <w:r w:rsidR="00D42EF3">
        <w:t>,</w:t>
      </w:r>
      <w:r>
        <w:t xml:space="preserve"> non-volatiles would not be release</w:t>
      </w:r>
      <w:r w:rsidR="00D42EF3">
        <w:t>d</w:t>
      </w:r>
      <w:r>
        <w:t xml:space="preserve"> if there is no driving force due to a very low vapor pressure. During the sodium fire, the </w:t>
      </w:r>
      <w:r w:rsidR="000623D3">
        <w:t>FP</w:t>
      </w:r>
      <w:r>
        <w:t xml:space="preserve"> particles in sodium may be excited and dragged by the sodium chemical reactants and disperses in the air. However, its relatively high density and the natural deposition </w:t>
      </w:r>
      <w:r w:rsidR="00675F19">
        <w:t xml:space="preserve">to the RCB </w:t>
      </w:r>
      <w:r>
        <w:t xml:space="preserve">may occur much faster. </w:t>
      </w:r>
    </w:p>
    <w:p w14:paraId="4E64E9DC" w14:textId="77777777" w:rsidR="00152B4C" w:rsidRPr="00152B4C" w:rsidRDefault="00152B4C" w:rsidP="00152B4C">
      <w:pPr>
        <w:rPr>
          <w:lang w:val="en-US"/>
        </w:rPr>
      </w:pPr>
    </w:p>
    <w:p w14:paraId="60615B5D" w14:textId="4F91E170" w:rsidR="003B1048" w:rsidRDefault="003B1048" w:rsidP="0047113E">
      <w:pPr>
        <w:pStyle w:val="Body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4"/>
      </w:tblGrid>
      <w:tr w:rsidR="00670E5E" w:rsidRPr="00546FC5" w14:paraId="5BF75CA5" w14:textId="77777777" w:rsidTr="00670E5E">
        <w:trPr>
          <w:jc w:val="center"/>
        </w:trPr>
        <w:tc>
          <w:tcPr>
            <w:tcW w:w="2998" w:type="dxa"/>
          </w:tcPr>
          <w:p w14:paraId="69E1C9D2" w14:textId="2DFF9290" w:rsidR="00670E5E" w:rsidRPr="00546FC5" w:rsidRDefault="00A47191" w:rsidP="00B530E6">
            <w:pPr>
              <w:pStyle w:val="BodyText"/>
              <w:spacing w:before="100" w:beforeAutospacing="1" w:after="100" w:afterAutospacing="1" w:line="240" w:lineRule="auto"/>
              <w:ind w:firstLine="0"/>
              <w:jc w:val="center"/>
              <w:rPr>
                <w:sz w:val="18"/>
                <w:szCs w:val="18"/>
              </w:rPr>
            </w:pPr>
            <w:r>
              <w:rPr>
                <w:noProof/>
                <w:sz w:val="18"/>
                <w:szCs w:val="18"/>
                <w:lang w:val="en-US"/>
              </w:rPr>
              <w:drawing>
                <wp:inline distT="0" distB="0" distL="0" distR="0" wp14:anchorId="0F6D46FD" wp14:editId="3135AF8E">
                  <wp:extent cx="2743200" cy="1993392"/>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c>
          <w:tcPr>
            <w:tcW w:w="6029" w:type="dxa"/>
          </w:tcPr>
          <w:p w14:paraId="16086AD6" w14:textId="4303E803" w:rsidR="00670E5E" w:rsidRPr="00546FC5" w:rsidRDefault="00CA3F4F" w:rsidP="00B530E6">
            <w:pPr>
              <w:pStyle w:val="BodyText"/>
              <w:spacing w:before="100" w:beforeAutospacing="1" w:after="100" w:afterAutospacing="1" w:line="240" w:lineRule="auto"/>
              <w:ind w:firstLine="0"/>
              <w:jc w:val="center"/>
              <w:rPr>
                <w:sz w:val="18"/>
                <w:szCs w:val="18"/>
              </w:rPr>
            </w:pPr>
            <w:r>
              <w:rPr>
                <w:noProof/>
                <w:sz w:val="18"/>
                <w:szCs w:val="18"/>
                <w:lang w:val="en-US"/>
              </w:rPr>
              <w:drawing>
                <wp:inline distT="0" distB="0" distL="0" distR="0" wp14:anchorId="50410730" wp14:editId="07E892FC">
                  <wp:extent cx="2743200" cy="1993392"/>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r>
      <w:tr w:rsidR="00670E5E" w:rsidRPr="00546FC5" w14:paraId="540EF9AF" w14:textId="77777777" w:rsidTr="00670E5E">
        <w:trPr>
          <w:jc w:val="center"/>
        </w:trPr>
        <w:tc>
          <w:tcPr>
            <w:tcW w:w="2998" w:type="dxa"/>
          </w:tcPr>
          <w:p w14:paraId="3BAA1C07" w14:textId="4BF08C95" w:rsidR="00670E5E" w:rsidRPr="00546FC5" w:rsidRDefault="00670E5E" w:rsidP="00B530E6">
            <w:pPr>
              <w:pStyle w:val="BodyText"/>
              <w:spacing w:before="100" w:beforeAutospacing="1" w:after="100" w:afterAutospacing="1" w:line="240" w:lineRule="auto"/>
              <w:ind w:firstLine="0"/>
              <w:jc w:val="center"/>
              <w:rPr>
                <w:i/>
                <w:iCs/>
                <w:sz w:val="18"/>
                <w:szCs w:val="18"/>
              </w:rPr>
            </w:pPr>
            <w:r w:rsidRPr="00546FC5">
              <w:rPr>
                <w:i/>
                <w:iCs/>
                <w:sz w:val="18"/>
                <w:szCs w:val="18"/>
              </w:rPr>
              <w:t>(</w:t>
            </w:r>
            <w:r>
              <w:rPr>
                <w:i/>
                <w:iCs/>
                <w:sz w:val="18"/>
                <w:szCs w:val="18"/>
              </w:rPr>
              <w:t>a</w:t>
            </w:r>
            <w:r w:rsidRPr="00546FC5">
              <w:rPr>
                <w:i/>
                <w:iCs/>
                <w:sz w:val="18"/>
                <w:szCs w:val="18"/>
              </w:rPr>
              <w:t xml:space="preserve">) </w:t>
            </w:r>
            <w:r>
              <w:rPr>
                <w:i/>
                <w:iCs/>
                <w:sz w:val="18"/>
                <w:szCs w:val="18"/>
              </w:rPr>
              <w:t xml:space="preserve">Suspended </w:t>
            </w:r>
            <w:r w:rsidR="002040B2">
              <w:rPr>
                <w:i/>
                <w:iCs/>
                <w:sz w:val="18"/>
                <w:szCs w:val="18"/>
              </w:rPr>
              <w:t>Zirconium</w:t>
            </w:r>
            <w:r>
              <w:rPr>
                <w:i/>
                <w:iCs/>
                <w:sz w:val="18"/>
                <w:szCs w:val="18"/>
              </w:rPr>
              <w:t xml:space="preserve"> Mass</w:t>
            </w:r>
          </w:p>
        </w:tc>
        <w:tc>
          <w:tcPr>
            <w:tcW w:w="6029" w:type="dxa"/>
          </w:tcPr>
          <w:p w14:paraId="08021C93" w14:textId="3AA7AFC2" w:rsidR="00670E5E" w:rsidRPr="00546FC5" w:rsidRDefault="00670E5E" w:rsidP="00B530E6">
            <w:pPr>
              <w:pStyle w:val="BodyText"/>
              <w:spacing w:before="100" w:beforeAutospacing="1" w:after="100" w:afterAutospacing="1" w:line="240" w:lineRule="auto"/>
              <w:ind w:firstLine="0"/>
              <w:jc w:val="center"/>
              <w:rPr>
                <w:i/>
                <w:iCs/>
                <w:sz w:val="18"/>
                <w:szCs w:val="18"/>
              </w:rPr>
            </w:pPr>
            <w:r w:rsidRPr="00546FC5">
              <w:rPr>
                <w:i/>
                <w:iCs/>
                <w:sz w:val="18"/>
                <w:szCs w:val="18"/>
              </w:rPr>
              <w:t>(</w:t>
            </w:r>
            <w:r>
              <w:rPr>
                <w:i/>
                <w:iCs/>
                <w:sz w:val="18"/>
                <w:szCs w:val="18"/>
              </w:rPr>
              <w:t>b</w:t>
            </w:r>
            <w:r w:rsidRPr="00546FC5">
              <w:rPr>
                <w:i/>
                <w:iCs/>
                <w:sz w:val="18"/>
                <w:szCs w:val="18"/>
              </w:rPr>
              <w:t xml:space="preserve">) </w:t>
            </w:r>
            <w:r w:rsidR="002040B2">
              <w:rPr>
                <w:i/>
                <w:iCs/>
                <w:sz w:val="18"/>
                <w:szCs w:val="18"/>
              </w:rPr>
              <w:t>Suspended</w:t>
            </w:r>
            <w:r>
              <w:rPr>
                <w:i/>
                <w:iCs/>
                <w:sz w:val="18"/>
                <w:szCs w:val="18"/>
              </w:rPr>
              <w:t xml:space="preserve"> </w:t>
            </w:r>
            <w:r w:rsidR="002040B2">
              <w:rPr>
                <w:i/>
                <w:iCs/>
                <w:sz w:val="18"/>
                <w:szCs w:val="18"/>
              </w:rPr>
              <w:t>Plutonium</w:t>
            </w:r>
            <w:r>
              <w:rPr>
                <w:i/>
                <w:iCs/>
                <w:sz w:val="18"/>
                <w:szCs w:val="18"/>
              </w:rPr>
              <w:t xml:space="preserve"> Mass</w:t>
            </w:r>
            <w:r w:rsidRPr="00546FC5">
              <w:rPr>
                <w:i/>
                <w:iCs/>
                <w:sz w:val="18"/>
                <w:szCs w:val="18"/>
              </w:rPr>
              <w:t xml:space="preserve"> </w:t>
            </w:r>
          </w:p>
        </w:tc>
      </w:tr>
    </w:tbl>
    <w:p w14:paraId="5D8D96F3" w14:textId="3186C6DE" w:rsidR="00670E5E" w:rsidRPr="00B530E6" w:rsidRDefault="00876A98" w:rsidP="008C6718">
      <w:pPr>
        <w:pStyle w:val="Caption"/>
        <w:jc w:val="center"/>
        <w:rPr>
          <w:i/>
          <w:iCs/>
        </w:rPr>
      </w:pPr>
      <w:bookmarkStart w:id="10" w:name="_Ref69564171"/>
      <w:r w:rsidRPr="008C6718">
        <w:rPr>
          <w:i/>
          <w:iCs/>
        </w:rPr>
        <w:t xml:space="preserve">FIG. </w:t>
      </w:r>
      <w:r w:rsidRPr="008C6718">
        <w:rPr>
          <w:i/>
          <w:iCs/>
        </w:rPr>
        <w:fldChar w:fldCharType="begin"/>
      </w:r>
      <w:r w:rsidRPr="008C6718">
        <w:rPr>
          <w:i/>
          <w:iCs/>
        </w:rPr>
        <w:instrText xml:space="preserve"> SEQ FIG. \* ARABIC </w:instrText>
      </w:r>
      <w:r w:rsidRPr="008C6718">
        <w:rPr>
          <w:i/>
          <w:iCs/>
        </w:rPr>
        <w:fldChar w:fldCharType="separate"/>
      </w:r>
      <w:r w:rsidR="000317F8">
        <w:rPr>
          <w:i/>
          <w:iCs/>
          <w:noProof/>
        </w:rPr>
        <w:t>8</w:t>
      </w:r>
      <w:r w:rsidRPr="008C6718">
        <w:rPr>
          <w:i/>
          <w:iCs/>
        </w:rPr>
        <w:fldChar w:fldCharType="end"/>
      </w:r>
      <w:bookmarkEnd w:id="10"/>
      <w:r w:rsidR="00670E5E" w:rsidRPr="008C6718">
        <w:rPr>
          <w:i/>
          <w:iCs/>
        </w:rPr>
        <w:t>.</w:t>
      </w:r>
      <w:r w:rsidR="00670E5E" w:rsidRPr="00B530E6">
        <w:rPr>
          <w:i/>
          <w:iCs/>
        </w:rPr>
        <w:t xml:space="preserve"> Comparison of Suspended Mass in Containment</w:t>
      </w:r>
    </w:p>
    <w:p w14:paraId="722715D5" w14:textId="6ECBA88F" w:rsidR="00152B4C" w:rsidRDefault="00152B4C" w:rsidP="00152B4C">
      <w:pPr>
        <w:pStyle w:val="BodyText"/>
      </w:pPr>
      <w:r>
        <w:t xml:space="preserve">The </w:t>
      </w:r>
      <w:r w:rsidR="000623D3">
        <w:t>modeling</w:t>
      </w:r>
      <w:r>
        <w:t xml:space="preserve"> of mechanistic aerosol generation processes is still </w:t>
      </w:r>
      <w:proofErr w:type="gramStart"/>
      <w:r>
        <w:t>challenging</w:t>
      </w:r>
      <w:proofErr w:type="gramEnd"/>
      <w:r>
        <w:t xml:space="preserve"> and many simulation tools rely on empirical or semi-empirical correlations that are validated in very specific ranges. </w:t>
      </w:r>
      <w:r w:rsidR="002D2C77">
        <w:t>For example, the aerosol dynamics model</w:t>
      </w:r>
      <w:r w:rsidR="00371B8E">
        <w:t>s</w:t>
      </w:r>
      <w:r w:rsidR="002D2C77">
        <w:t xml:space="preserve"> in CONTAIN-LMR and ASTEC-Na </w:t>
      </w:r>
      <w:r w:rsidR="00371B8E">
        <w:t>are</w:t>
      </w:r>
      <w:r w:rsidR="002D2C77">
        <w:t xml:space="preserve"> fundamentally based on MAEROS </w:t>
      </w:r>
      <w:r w:rsidR="002D2C77">
        <w:fldChar w:fldCharType="begin"/>
      </w:r>
      <w:r w:rsidR="002D2C77">
        <w:instrText xml:space="preserve"> REF _Ref69566184 \r \h </w:instrText>
      </w:r>
      <w:r w:rsidR="002D2C77">
        <w:fldChar w:fldCharType="separate"/>
      </w:r>
      <w:r w:rsidR="000317F8">
        <w:t>[12]</w:t>
      </w:r>
      <w:r w:rsidR="002D2C77">
        <w:fldChar w:fldCharType="end"/>
      </w:r>
      <w:r w:rsidR="002D2C77">
        <w:t xml:space="preserve">. </w:t>
      </w:r>
      <w:r>
        <w:t>Sometime a user needs to select input parameters that should be supplemented by experiments</w:t>
      </w:r>
      <w:r w:rsidR="0074298C">
        <w:t xml:space="preserve"> </w:t>
      </w:r>
      <w:r w:rsidR="00675F19">
        <w:fldChar w:fldCharType="begin"/>
      </w:r>
      <w:r w:rsidR="00675F19">
        <w:instrText xml:space="preserve"> REF _Ref69666443 \r \h </w:instrText>
      </w:r>
      <w:r w:rsidR="00675F19">
        <w:fldChar w:fldCharType="separate"/>
      </w:r>
      <w:r w:rsidR="000317F8">
        <w:t>[13]</w:t>
      </w:r>
      <w:r w:rsidR="00675F19">
        <w:fldChar w:fldCharType="end"/>
      </w:r>
      <w:r>
        <w:t>.</w:t>
      </w:r>
      <w:r w:rsidR="0074298C">
        <w:t xml:space="preserve"> </w:t>
      </w:r>
    </w:p>
    <w:p w14:paraId="607D8A2F" w14:textId="77777777" w:rsidR="00152B4C" w:rsidRPr="00152B4C" w:rsidRDefault="00152B4C" w:rsidP="00152B4C">
      <w:pPr>
        <w:pStyle w:val="BodyText"/>
      </w:pPr>
      <w:r>
        <w:t>O</w:t>
      </w:r>
      <w:r w:rsidRPr="00152B4C">
        <w:t>ne of key assumptions in aerosol dynamics that affect the natural deposition process is the mass mean diameter of aerosols – usually Sauter mean diameter is used. Several organizations did various benchmarks and sensitivity studies during the CRP. Each used their own inputs that are believed to be more appropriate.</w:t>
      </w:r>
    </w:p>
    <w:p w14:paraId="2A82757B" w14:textId="77777777" w:rsidR="00670E5E" w:rsidRDefault="00670E5E" w:rsidP="0047113E">
      <w:pPr>
        <w:pStyle w:val="BodyText"/>
      </w:pPr>
    </w:p>
    <w:p w14:paraId="1B34B1B3" w14:textId="32BC4D11" w:rsidR="00670E5E" w:rsidRDefault="0049301E" w:rsidP="0049301E">
      <w:pPr>
        <w:pStyle w:val="Heading2"/>
      </w:pPr>
      <w:r>
        <w:t>coupled simulation of radionuclides and sodium releaes</w:t>
      </w:r>
    </w:p>
    <w:p w14:paraId="5BC40AFF" w14:textId="2A39632F" w:rsidR="0049301E" w:rsidRDefault="0049301E" w:rsidP="0047113E">
      <w:pPr>
        <w:pStyle w:val="BodyText"/>
      </w:pPr>
      <w:r>
        <w:t xml:space="preserve">IGCAR and IBRAE </w:t>
      </w:r>
      <w:r w:rsidR="00395002">
        <w:t xml:space="preserve">RAN </w:t>
      </w:r>
      <w:r>
        <w:t xml:space="preserve">performed the coupled simulation </w:t>
      </w:r>
      <w:r w:rsidR="001C67FA">
        <w:t xml:space="preserve">to quantify the conservative assumptions made for the stand-alone simulations. </w:t>
      </w:r>
      <w:r w:rsidR="001C67FA" w:rsidRPr="001C67FA">
        <w:t xml:space="preserve">The comparison of the IGCAR </w:t>
      </w:r>
      <w:r w:rsidR="001C67FA">
        <w:t>and IBRAE</w:t>
      </w:r>
      <w:r w:rsidR="00395002">
        <w:t xml:space="preserve"> RAN</w:t>
      </w:r>
      <w:r w:rsidR="001C67FA">
        <w:t xml:space="preserve"> </w:t>
      </w:r>
      <w:r w:rsidR="001C67FA" w:rsidRPr="001C67FA">
        <w:t>release fractions at the end of</w:t>
      </w:r>
      <w:r w:rsidR="001C67FA">
        <w:t xml:space="preserve"> the work package no. 2 (WP-2)</w:t>
      </w:r>
      <w:r w:rsidR="001C67FA" w:rsidRPr="001C67FA">
        <w:t xml:space="preserve"> calculations</w:t>
      </w:r>
      <w:r w:rsidR="001C67FA">
        <w:t xml:space="preserve"> (i.e., interfacing system phase)</w:t>
      </w:r>
      <w:r w:rsidR="001C67FA" w:rsidRPr="001C67FA">
        <w:t xml:space="preserve"> are </w:t>
      </w:r>
      <w:r w:rsidR="001C67FA" w:rsidRPr="005A710F">
        <w:t>shown in</w:t>
      </w:r>
      <w:r w:rsidR="001100E1" w:rsidRPr="005A710F">
        <w:t xml:space="preserve"> </w:t>
      </w:r>
      <w:r w:rsidR="001100E1" w:rsidRPr="005A710F">
        <w:fldChar w:fldCharType="begin"/>
      </w:r>
      <w:r w:rsidR="001100E1" w:rsidRPr="005A710F">
        <w:instrText xml:space="preserve"> REF _Ref69565709 \h </w:instrText>
      </w:r>
      <w:r w:rsidR="005A710F" w:rsidRPr="005A710F">
        <w:instrText xml:space="preserve"> \* MERGEFORMAT </w:instrText>
      </w:r>
      <w:r w:rsidR="001100E1" w:rsidRPr="005A710F">
        <w:fldChar w:fldCharType="separate"/>
      </w:r>
      <w:r w:rsidR="00CE1D2E">
        <w:rPr>
          <w:iCs/>
        </w:rPr>
        <w:t>Fig</w:t>
      </w:r>
      <w:r w:rsidR="000317F8" w:rsidRPr="00574228">
        <w:rPr>
          <w:iCs/>
        </w:rPr>
        <w:t xml:space="preserve">. </w:t>
      </w:r>
      <w:r w:rsidR="000317F8" w:rsidRPr="00574228">
        <w:rPr>
          <w:iCs/>
          <w:noProof/>
        </w:rPr>
        <w:t>9</w:t>
      </w:r>
      <w:r w:rsidR="001100E1" w:rsidRPr="005A710F">
        <w:fldChar w:fldCharType="end"/>
      </w:r>
      <w:r w:rsidR="001C67FA" w:rsidRPr="005A710F">
        <w:t>. The lower</w:t>
      </w:r>
      <w:r w:rsidR="001C67FA" w:rsidRPr="001C67FA">
        <w:t xml:space="preserve"> values of release fractions in the IGCAR calculation could be due to the consideration of only cover gas volume in the constant volume problem of the thermo-chemical equilibrium model.</w:t>
      </w:r>
    </w:p>
    <w:p w14:paraId="3A81FD27" w14:textId="27D989ED" w:rsidR="008F0B71" w:rsidRDefault="008F0B71" w:rsidP="0047113E">
      <w:pPr>
        <w:pStyle w:val="BodyText"/>
      </w:pPr>
    </w:p>
    <w:p w14:paraId="5F8D0AE2" w14:textId="40E76C60" w:rsidR="008F0B71" w:rsidRDefault="008F0B71" w:rsidP="008F0B71">
      <w:pPr>
        <w:pStyle w:val="BodyText"/>
        <w:ind w:firstLine="0"/>
        <w:jc w:val="center"/>
      </w:pPr>
      <w:r w:rsidRPr="007F1B51">
        <w:rPr>
          <w:noProof/>
          <w:lang w:val="en-US"/>
        </w:rPr>
        <w:lastRenderedPageBreak/>
        <w:drawing>
          <wp:inline distT="0" distB="0" distL="0" distR="0" wp14:anchorId="0935646A" wp14:editId="6059D933">
            <wp:extent cx="2847975" cy="2135982"/>
            <wp:effectExtent l="0" t="0" r="0" b="0"/>
            <wp:docPr id="72" name="Picture 72" descr="\\fileserver\profiles$\igc5106\Desktop\TECDOC\compari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fileserver\profiles$\igc5106\Desktop\TECDOC\comparison.png"/>
                    <pic:cNvPicPr>
                      <a:picLocks noChangeAspect="1" noChangeArrowheads="1"/>
                    </pic:cNvPicPr>
                  </pic:nvPicPr>
                  <pic:blipFill>
                    <a:blip r:embed="rId32"/>
                    <a:srcRect/>
                    <a:stretch>
                      <a:fillRect/>
                    </a:stretch>
                  </pic:blipFill>
                  <pic:spPr bwMode="auto">
                    <a:xfrm>
                      <a:off x="0" y="0"/>
                      <a:ext cx="2855271" cy="2141454"/>
                    </a:xfrm>
                    <a:prstGeom prst="rect">
                      <a:avLst/>
                    </a:prstGeom>
                    <a:noFill/>
                    <a:ln w="9525">
                      <a:noFill/>
                      <a:miter lim="800000"/>
                      <a:headEnd/>
                      <a:tailEnd/>
                    </a:ln>
                  </pic:spPr>
                </pic:pic>
              </a:graphicData>
            </a:graphic>
          </wp:inline>
        </w:drawing>
      </w:r>
    </w:p>
    <w:p w14:paraId="48C9ADD0" w14:textId="247136A5" w:rsidR="00B530E6" w:rsidRDefault="00876A98" w:rsidP="00FC46D2">
      <w:pPr>
        <w:pStyle w:val="Caption"/>
        <w:jc w:val="center"/>
        <w:rPr>
          <w:i/>
          <w:iCs/>
        </w:rPr>
      </w:pPr>
      <w:bookmarkStart w:id="11" w:name="_Ref69565709"/>
      <w:r w:rsidRPr="00FC46D2">
        <w:rPr>
          <w:i/>
          <w:iCs/>
        </w:rPr>
        <w:t xml:space="preserve">FIG. </w:t>
      </w:r>
      <w:r w:rsidRPr="00FC46D2">
        <w:rPr>
          <w:i/>
          <w:iCs/>
        </w:rPr>
        <w:fldChar w:fldCharType="begin"/>
      </w:r>
      <w:r w:rsidRPr="00FC46D2">
        <w:rPr>
          <w:i/>
          <w:iCs/>
        </w:rPr>
        <w:instrText xml:space="preserve"> SEQ FIG. \* ARABIC </w:instrText>
      </w:r>
      <w:r w:rsidRPr="00FC46D2">
        <w:rPr>
          <w:i/>
          <w:iCs/>
        </w:rPr>
        <w:fldChar w:fldCharType="separate"/>
      </w:r>
      <w:r w:rsidR="000317F8">
        <w:rPr>
          <w:i/>
          <w:iCs/>
          <w:noProof/>
        </w:rPr>
        <w:t>9</w:t>
      </w:r>
      <w:r w:rsidRPr="00FC46D2">
        <w:rPr>
          <w:i/>
          <w:iCs/>
        </w:rPr>
        <w:fldChar w:fldCharType="end"/>
      </w:r>
      <w:bookmarkEnd w:id="11"/>
      <w:r w:rsidR="00B530E6" w:rsidRPr="00FC46D2">
        <w:rPr>
          <w:i/>
          <w:iCs/>
        </w:rPr>
        <w:t>.</w:t>
      </w:r>
      <w:r w:rsidR="00B530E6" w:rsidRPr="008F0B71">
        <w:rPr>
          <w:i/>
          <w:iCs/>
        </w:rPr>
        <w:t xml:space="preserve"> Comparison of </w:t>
      </w:r>
      <w:r w:rsidR="008F0B71" w:rsidRPr="008F0B71">
        <w:rPr>
          <w:i/>
          <w:iCs/>
        </w:rPr>
        <w:t>Release Fractions from Coupled Simulations</w:t>
      </w:r>
    </w:p>
    <w:p w14:paraId="0017833D" w14:textId="77777777" w:rsidR="00E44CE6" w:rsidRPr="00574228" w:rsidRDefault="00E44CE6" w:rsidP="00574228">
      <w:pPr>
        <w:pStyle w:val="BodyText"/>
      </w:pPr>
    </w:p>
    <w:p w14:paraId="5BDC5B7D" w14:textId="5C0AF8D7" w:rsidR="00373DB0" w:rsidRPr="00574228" w:rsidRDefault="00E44CE6" w:rsidP="00574228">
      <w:pPr>
        <w:pStyle w:val="BodyText"/>
      </w:pPr>
      <w:r w:rsidRPr="00574228">
        <w:t xml:space="preserve">For the calculation of suspended mass, IGCAR has assumed no leak through containment, which will give the maximum containment activity in the containment. Whereas IBRAE RAN has performed with </w:t>
      </w:r>
      <w:r>
        <w:t xml:space="preserve">the RCB design leak rate (i.e., </w:t>
      </w:r>
      <w:r w:rsidRPr="00574228">
        <w:t xml:space="preserve">1 </w:t>
      </w:r>
      <w:r>
        <w:t>vol.%/hour)</w:t>
      </w:r>
      <w:r w:rsidRPr="00574228">
        <w:t>.</w:t>
      </w:r>
      <w:r>
        <w:t xml:space="preserve"> </w:t>
      </w:r>
      <w:r w:rsidRPr="00E44CE6">
        <w:t xml:space="preserve">There is a good agreement between IBRAE RAN and IGCAR on total mass in the containment of Xe, shown in </w:t>
      </w:r>
      <w:r w:rsidRPr="00763B68">
        <w:fldChar w:fldCharType="begin"/>
      </w:r>
      <w:r w:rsidRPr="00763B68">
        <w:instrText xml:space="preserve"> REF _Ref69566757 \h  \* MERGEFORMAT </w:instrText>
      </w:r>
      <w:r w:rsidRPr="00763B68">
        <w:fldChar w:fldCharType="separate"/>
      </w:r>
      <w:r w:rsidR="00CE1D2E">
        <w:t>Fig</w:t>
      </w:r>
      <w:r w:rsidRPr="00763B68">
        <w:t>. 10</w:t>
      </w:r>
      <w:r w:rsidRPr="00763B68">
        <w:fldChar w:fldCharType="end"/>
      </w:r>
      <w:r w:rsidRPr="00E44CE6">
        <w:t>(a) and Kr. For iodine</w:t>
      </w:r>
      <w:r>
        <w:t>,</w:t>
      </w:r>
      <w:r w:rsidRPr="00E44CE6">
        <w:t xml:space="preserve"> IGCAR no mixture case and IBRAE RAN predictions agree within an order of magnitude as shown in </w:t>
      </w:r>
      <w:r w:rsidRPr="00763B68">
        <w:fldChar w:fldCharType="begin"/>
      </w:r>
      <w:r w:rsidRPr="00763B68">
        <w:instrText xml:space="preserve"> REF _Ref69566757 \h  \* MERGEFORMAT </w:instrText>
      </w:r>
      <w:r w:rsidRPr="00763B68">
        <w:fldChar w:fldCharType="separate"/>
      </w:r>
      <w:r w:rsidR="00CE1D2E">
        <w:t>Fig</w:t>
      </w:r>
      <w:r w:rsidRPr="00763B68">
        <w:t>. 10</w:t>
      </w:r>
      <w:r w:rsidRPr="00763B68">
        <w:fldChar w:fldCharType="end"/>
      </w:r>
      <w:r w:rsidRPr="00E44CE6">
        <w:t>(b).  However, for Sr and Ba IGCAR predictions are in the trace amounts as Sr is found to form oxide condensate in sodium.  For IBRAE RAN suspended Sr is about 0.1 grams and Ba is in milligrams. Large differences are found in the predicted suspended mass of Te, Ru, La, Zr, Cm, Ce, Ba, which is likely due to differences in the in-vessel release models and very different release fraction estimates of IBRAE RAN and IGCAR. However, this difference has negligible effect on activity in containment because total leak into environment is less than 0.1% of it in IBRAE RAN and IGCAR</w:t>
      </w:r>
      <w:r w:rsidR="007859BD" w:rsidRPr="007859BD">
        <w:t xml:space="preserve"> </w:t>
      </w:r>
      <w:r w:rsidR="007859BD" w:rsidRPr="00E44CE6">
        <w:t>calculations</w:t>
      </w:r>
      <w:r w:rsidRPr="00E44CE6">
        <w:t>.</w:t>
      </w:r>
    </w:p>
    <w:p w14:paraId="579F4996" w14:textId="021E5F47" w:rsidR="000B6442" w:rsidRPr="00574228" w:rsidRDefault="007859BD" w:rsidP="00574228">
      <w:pPr>
        <w:pStyle w:val="BodyText"/>
      </w:pPr>
      <w:r w:rsidRPr="00E44CE6">
        <w:t>In IBRAE RAN calculations activity release into RCB is determined by results of WP1 and WP2 because all FPs in sodium pool or spray are supposed to release into RCB atmosphere as aerosols or gases. Th</w:t>
      </w:r>
      <w:r w:rsidR="000B6442">
        <w:t>en activity decreases due to the following</w:t>
      </w:r>
      <w:r w:rsidRPr="00E44CE6">
        <w:t xml:space="preserve"> two mechanisms: spontaneous decay (important for FPs with half-lives shorter than several days) and gravitational aerosol deposition (important for longer-lived FPs</w:t>
      </w:r>
      <w:r w:rsidR="000B6442">
        <w:t>,</w:t>
      </w:r>
      <w:r w:rsidRPr="00E44CE6">
        <w:t xml:space="preserve"> which form aerosols). In conservative calculation with 1.3 </w:t>
      </w:r>
      <w:r>
        <w:sym w:font="Symbol" w:char="F06D"/>
      </w:r>
      <w:r w:rsidRPr="00E44CE6">
        <w:t xml:space="preserve">m particles activity of such FPs halves every 2.4 days while in realistic calculation with larger polydisperse aerosols due to coagulation it halves every 6 hours. Most complicated is to model activities of FPs with long half-lives </w:t>
      </w:r>
      <w:r w:rsidR="000B6442">
        <w:t>that</w:t>
      </w:r>
      <w:r w:rsidRPr="00E44CE6">
        <w:t xml:space="preserve"> form aerosols, like Sr-89. After 24 hours activity of such FPs in conservative and realistic calculation</w:t>
      </w:r>
      <w:r w:rsidR="00EB65FA">
        <w:t>s</w:t>
      </w:r>
      <w:r w:rsidRPr="00E44CE6">
        <w:t xml:space="preserve"> differs by 1 order of magnitude. Release into environment is determined by activity and overpressure in RCB. The main user-defined parameters which affect overpressure are fraction of burning energy transferred to gas phase and heat </w:t>
      </w:r>
      <w:r w:rsidR="00EB65FA">
        <w:t>transfer</w:t>
      </w:r>
      <w:r w:rsidRPr="00E44CE6">
        <w:t xml:space="preserve"> coefficient between gas and walls. Release into environment ends in several hours so RCB activity decrease due to aerosol phenomena does not affect it strongly. However, aerosol sizes obtained may be important for further modeling of FP in environment.</w:t>
      </w:r>
    </w:p>
    <w:p w14:paraId="16104B1A" w14:textId="77777777" w:rsidR="008D1ABF" w:rsidRPr="00574228" w:rsidRDefault="008D1ABF" w:rsidP="00574228">
      <w:pPr>
        <w:pStyle w:val="Body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4"/>
      </w:tblGrid>
      <w:tr w:rsidR="001100E1" w:rsidRPr="00546FC5" w14:paraId="0AD0A312" w14:textId="77777777" w:rsidTr="0047586E">
        <w:trPr>
          <w:jc w:val="center"/>
        </w:trPr>
        <w:tc>
          <w:tcPr>
            <w:tcW w:w="6029" w:type="dxa"/>
          </w:tcPr>
          <w:p w14:paraId="7FC116AE" w14:textId="1339BF6A" w:rsidR="001100E1" w:rsidRPr="00546FC5" w:rsidRDefault="00431A3B" w:rsidP="0047586E">
            <w:pPr>
              <w:pStyle w:val="BodyText"/>
              <w:spacing w:before="100" w:beforeAutospacing="1" w:after="100" w:afterAutospacing="1" w:line="240" w:lineRule="auto"/>
              <w:ind w:firstLine="0"/>
              <w:jc w:val="center"/>
              <w:rPr>
                <w:sz w:val="18"/>
                <w:szCs w:val="18"/>
              </w:rPr>
            </w:pPr>
            <w:r>
              <w:rPr>
                <w:noProof/>
                <w:sz w:val="18"/>
                <w:szCs w:val="18"/>
                <w:lang w:val="en-US"/>
              </w:rPr>
              <w:drawing>
                <wp:inline distT="0" distB="0" distL="0" distR="0" wp14:anchorId="427EBBFC" wp14:editId="2E11D396">
                  <wp:extent cx="2743200" cy="1993392"/>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c>
          <w:tcPr>
            <w:tcW w:w="2998" w:type="dxa"/>
          </w:tcPr>
          <w:p w14:paraId="2D90105E" w14:textId="792D8CBE" w:rsidR="001100E1" w:rsidRPr="00546FC5" w:rsidRDefault="00431A3B" w:rsidP="0047586E">
            <w:pPr>
              <w:pStyle w:val="BodyText"/>
              <w:spacing w:before="100" w:beforeAutospacing="1" w:after="100" w:afterAutospacing="1" w:line="240" w:lineRule="auto"/>
              <w:ind w:firstLine="0"/>
              <w:jc w:val="center"/>
              <w:rPr>
                <w:sz w:val="18"/>
                <w:szCs w:val="18"/>
              </w:rPr>
            </w:pPr>
            <w:r>
              <w:rPr>
                <w:noProof/>
                <w:sz w:val="18"/>
                <w:szCs w:val="18"/>
                <w:lang w:val="en-US"/>
              </w:rPr>
              <w:drawing>
                <wp:inline distT="0" distB="0" distL="0" distR="0" wp14:anchorId="7A2832A3" wp14:editId="1CF5DE01">
                  <wp:extent cx="2743200" cy="1993392"/>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993392"/>
                          </a:xfrm>
                          <a:prstGeom prst="rect">
                            <a:avLst/>
                          </a:prstGeom>
                          <a:noFill/>
                        </pic:spPr>
                      </pic:pic>
                    </a:graphicData>
                  </a:graphic>
                </wp:inline>
              </w:drawing>
            </w:r>
          </w:p>
        </w:tc>
      </w:tr>
      <w:tr w:rsidR="001100E1" w:rsidRPr="00546FC5" w14:paraId="42B4B546" w14:textId="77777777" w:rsidTr="0047586E">
        <w:trPr>
          <w:jc w:val="center"/>
        </w:trPr>
        <w:tc>
          <w:tcPr>
            <w:tcW w:w="6029" w:type="dxa"/>
          </w:tcPr>
          <w:p w14:paraId="010C9082" w14:textId="77B52441" w:rsidR="001100E1" w:rsidRPr="00546FC5" w:rsidRDefault="001100E1" w:rsidP="0047586E">
            <w:pPr>
              <w:pStyle w:val="BodyText"/>
              <w:spacing w:before="100" w:beforeAutospacing="1" w:after="100" w:afterAutospacing="1" w:line="240" w:lineRule="auto"/>
              <w:ind w:firstLine="0"/>
              <w:jc w:val="center"/>
              <w:rPr>
                <w:i/>
                <w:iCs/>
                <w:sz w:val="18"/>
                <w:szCs w:val="18"/>
              </w:rPr>
            </w:pPr>
            <w:r w:rsidRPr="00546FC5">
              <w:rPr>
                <w:i/>
                <w:iCs/>
                <w:sz w:val="18"/>
                <w:szCs w:val="18"/>
              </w:rPr>
              <w:t>(</w:t>
            </w:r>
            <w:r>
              <w:rPr>
                <w:i/>
                <w:iCs/>
                <w:sz w:val="18"/>
                <w:szCs w:val="18"/>
              </w:rPr>
              <w:t>a</w:t>
            </w:r>
            <w:r w:rsidRPr="00546FC5">
              <w:rPr>
                <w:i/>
                <w:iCs/>
                <w:sz w:val="18"/>
                <w:szCs w:val="18"/>
              </w:rPr>
              <w:t xml:space="preserve">) </w:t>
            </w:r>
            <w:r>
              <w:rPr>
                <w:i/>
                <w:iCs/>
                <w:sz w:val="18"/>
                <w:szCs w:val="18"/>
              </w:rPr>
              <w:t>Xenon Mass</w:t>
            </w:r>
          </w:p>
        </w:tc>
        <w:tc>
          <w:tcPr>
            <w:tcW w:w="2998" w:type="dxa"/>
          </w:tcPr>
          <w:p w14:paraId="5A1069B9" w14:textId="15735F2B" w:rsidR="001100E1" w:rsidRPr="00546FC5" w:rsidRDefault="001100E1">
            <w:pPr>
              <w:pStyle w:val="BodyText"/>
              <w:spacing w:before="100" w:beforeAutospacing="1" w:after="100" w:afterAutospacing="1" w:line="240" w:lineRule="auto"/>
              <w:ind w:firstLine="0"/>
              <w:jc w:val="center"/>
              <w:rPr>
                <w:i/>
                <w:iCs/>
                <w:sz w:val="18"/>
                <w:szCs w:val="18"/>
              </w:rPr>
            </w:pPr>
            <w:r w:rsidRPr="00546FC5">
              <w:rPr>
                <w:i/>
                <w:iCs/>
                <w:sz w:val="18"/>
                <w:szCs w:val="18"/>
              </w:rPr>
              <w:t>(</w:t>
            </w:r>
            <w:r>
              <w:rPr>
                <w:i/>
                <w:iCs/>
                <w:sz w:val="18"/>
                <w:szCs w:val="18"/>
              </w:rPr>
              <w:t>b</w:t>
            </w:r>
            <w:r w:rsidRPr="00546FC5">
              <w:rPr>
                <w:i/>
                <w:iCs/>
                <w:sz w:val="18"/>
                <w:szCs w:val="18"/>
              </w:rPr>
              <w:t xml:space="preserve">) </w:t>
            </w:r>
            <w:r>
              <w:rPr>
                <w:i/>
                <w:iCs/>
                <w:sz w:val="18"/>
                <w:szCs w:val="18"/>
              </w:rPr>
              <w:t xml:space="preserve">Suspended </w:t>
            </w:r>
            <w:r w:rsidR="00F00A25">
              <w:rPr>
                <w:i/>
                <w:iCs/>
                <w:sz w:val="18"/>
                <w:szCs w:val="18"/>
              </w:rPr>
              <w:t xml:space="preserve">Iodine </w:t>
            </w:r>
            <w:r>
              <w:rPr>
                <w:i/>
                <w:iCs/>
                <w:sz w:val="18"/>
                <w:szCs w:val="18"/>
              </w:rPr>
              <w:t>Mass</w:t>
            </w:r>
            <w:r w:rsidRPr="00546FC5">
              <w:rPr>
                <w:i/>
                <w:iCs/>
                <w:sz w:val="18"/>
                <w:szCs w:val="18"/>
              </w:rPr>
              <w:t xml:space="preserve"> </w:t>
            </w:r>
          </w:p>
        </w:tc>
      </w:tr>
    </w:tbl>
    <w:p w14:paraId="429BBBF6" w14:textId="243EEE11" w:rsidR="00373DB0" w:rsidRPr="00373DB0" w:rsidRDefault="00876A98" w:rsidP="00FC46D2">
      <w:pPr>
        <w:pStyle w:val="Caption"/>
        <w:jc w:val="center"/>
        <w:rPr>
          <w:i/>
          <w:iCs/>
        </w:rPr>
      </w:pPr>
      <w:bookmarkStart w:id="12" w:name="_Ref69566757"/>
      <w:r w:rsidRPr="00FC46D2">
        <w:rPr>
          <w:i/>
          <w:iCs/>
        </w:rPr>
        <w:t xml:space="preserve">FIG. </w:t>
      </w:r>
      <w:r w:rsidRPr="00FC46D2">
        <w:rPr>
          <w:i/>
          <w:iCs/>
        </w:rPr>
        <w:fldChar w:fldCharType="begin"/>
      </w:r>
      <w:r w:rsidRPr="00FC46D2">
        <w:rPr>
          <w:i/>
          <w:iCs/>
        </w:rPr>
        <w:instrText xml:space="preserve"> SEQ FIG. \* ARABIC </w:instrText>
      </w:r>
      <w:r w:rsidRPr="00FC46D2">
        <w:rPr>
          <w:i/>
          <w:iCs/>
        </w:rPr>
        <w:fldChar w:fldCharType="separate"/>
      </w:r>
      <w:r w:rsidR="000317F8">
        <w:rPr>
          <w:i/>
          <w:iCs/>
          <w:noProof/>
        </w:rPr>
        <w:t>10</w:t>
      </w:r>
      <w:r w:rsidRPr="00FC46D2">
        <w:rPr>
          <w:i/>
          <w:iCs/>
        </w:rPr>
        <w:fldChar w:fldCharType="end"/>
      </w:r>
      <w:bookmarkEnd w:id="12"/>
      <w:r w:rsidR="00373DB0" w:rsidRPr="00FC46D2">
        <w:rPr>
          <w:i/>
          <w:iCs/>
        </w:rPr>
        <w:t xml:space="preserve">. </w:t>
      </w:r>
      <w:r w:rsidR="00373DB0" w:rsidRPr="00373DB0">
        <w:rPr>
          <w:i/>
          <w:iCs/>
        </w:rPr>
        <w:t xml:space="preserve">Comparison of </w:t>
      </w:r>
      <w:r w:rsidR="00E44CE6">
        <w:rPr>
          <w:i/>
          <w:iCs/>
        </w:rPr>
        <w:t>Xenon Gas</w:t>
      </w:r>
      <w:r w:rsidR="002B4F71">
        <w:rPr>
          <w:i/>
          <w:iCs/>
        </w:rPr>
        <w:t xml:space="preserve"> and </w:t>
      </w:r>
      <w:r w:rsidR="00373DB0" w:rsidRPr="00373DB0">
        <w:rPr>
          <w:i/>
          <w:iCs/>
        </w:rPr>
        <w:t xml:space="preserve">Suspended </w:t>
      </w:r>
      <w:r w:rsidR="00F00A25">
        <w:rPr>
          <w:i/>
          <w:iCs/>
        </w:rPr>
        <w:t xml:space="preserve">Iodine </w:t>
      </w:r>
      <w:r w:rsidR="002B4F71">
        <w:rPr>
          <w:i/>
          <w:iCs/>
        </w:rPr>
        <w:t>Aerosol</w:t>
      </w:r>
      <w:r w:rsidR="00373DB0" w:rsidRPr="00373DB0">
        <w:rPr>
          <w:i/>
          <w:iCs/>
        </w:rPr>
        <w:t xml:space="preserve"> Mass in Containment from Coupled Simulations</w:t>
      </w:r>
    </w:p>
    <w:p w14:paraId="433FE06C" w14:textId="51B67C70" w:rsidR="0058654F" w:rsidRDefault="00D450AA" w:rsidP="00537496">
      <w:pPr>
        <w:pStyle w:val="Heading2"/>
      </w:pPr>
      <w:r>
        <w:lastRenderedPageBreak/>
        <w:t>conclusions</w:t>
      </w:r>
    </w:p>
    <w:p w14:paraId="433FE06E" w14:textId="30A433C8" w:rsidR="001C58F5" w:rsidRDefault="0047113E" w:rsidP="00537496">
      <w:pPr>
        <w:pStyle w:val="BodyText"/>
      </w:pPr>
      <w:r w:rsidRPr="0047113E">
        <w:t xml:space="preserve">The IAEA CRP on “Radioactive Release from the Prototype Sodium Cooled Fast Reactor under Severe Accident Conditions” was devoted to realistic numerical simulation of </w:t>
      </w:r>
      <w:r w:rsidR="000623D3">
        <w:t>FP</w:t>
      </w:r>
      <w:r w:rsidRPr="0047113E">
        <w:t xml:space="preserve">s and fuel particles inventory inside the reference SFR volumes under severe accident conditions at different time scales, from few initial seconds for the instantaneous source terms to several days for the long-term source term. </w:t>
      </w:r>
    </w:p>
    <w:p w14:paraId="00972740" w14:textId="329274C7" w:rsidR="001C4393" w:rsidRDefault="00485A45" w:rsidP="00537496">
      <w:pPr>
        <w:pStyle w:val="BodyText"/>
      </w:pPr>
      <w:r>
        <w:t>For</w:t>
      </w:r>
      <w:r w:rsidR="001C4393">
        <w:t xml:space="preserve"> this in-containment phenomenology analysis, </w:t>
      </w:r>
      <w:r>
        <w:t>l</w:t>
      </w:r>
      <w:r w:rsidR="001C4393">
        <w:t xml:space="preserve">argely three separate cases were simulated: (1) the stand-alone sodium spray pool fire to estimate the peak containment pressure without the RCB leak, (2) the stand-alone sodium pool fire to evaluate the FP and aerosol releases with the RCB leak, and (3) the coupled case to identify the conservatism in the stand-alone cases. </w:t>
      </w:r>
      <w:r w:rsidR="00280EE5">
        <w:t xml:space="preserve">The stand-alone cases use a set of pre-defined sodium ejection rate and fuel as well as FP release fractions. </w:t>
      </w:r>
    </w:p>
    <w:p w14:paraId="6806E2AC" w14:textId="3796D3E1" w:rsidR="00280EE5" w:rsidRDefault="00280EE5" w:rsidP="00537496">
      <w:pPr>
        <w:pStyle w:val="BodyText"/>
      </w:pPr>
      <w:r>
        <w:t>Among the participating organizations, the sodium spray fire results got broad consensus on the containment responses that determine the peak containment pressure. However, the sodium pool fire results were not as consistent as the sodium spray fire results due to the complexity of the sodium chemical reaction. The sodium burn rates and durations vary widely among the participants. The modeling of the enclosure above the reactor vessel head is a key to mitigat</w:t>
      </w:r>
      <w:r w:rsidR="00D42EF3">
        <w:t>ing</w:t>
      </w:r>
      <w:r>
        <w:t xml:space="preserve"> the immediate burn of the ejected sodium. Majority of sodium pool fire tools rely on less mechanistic but rather empirical correlations or user inputs, which require further validation and justification. </w:t>
      </w:r>
    </w:p>
    <w:p w14:paraId="5338A158" w14:textId="2261A8C1" w:rsidR="00485A45" w:rsidRDefault="00280EE5" w:rsidP="00F575CC">
      <w:pPr>
        <w:pStyle w:val="BodyText"/>
      </w:pPr>
      <w:r>
        <w:t xml:space="preserve">The aerosol dynamics and its natural deposition processes need more improvement generally. </w:t>
      </w:r>
      <w:proofErr w:type="gramStart"/>
      <w:r>
        <w:t>Similar to</w:t>
      </w:r>
      <w:proofErr w:type="gramEnd"/>
      <w:r>
        <w:t xml:space="preserve"> the sodium fire models, many of aerosol dynamics inputs are empirical nature and a user should have an insight to choose appropriate ranges unless one has data from experiments. </w:t>
      </w:r>
      <w:r w:rsidR="003A416D">
        <w:t>During the CRP period, many organization</w:t>
      </w:r>
      <w:r w:rsidR="00B93D3C">
        <w:t>s</w:t>
      </w:r>
      <w:r w:rsidR="003A416D">
        <w:t xml:space="preserve"> performed various benchmarks to validate their analysis tools and those efforts will be continued to address the safety concerns in design and licensing of SFRs. </w:t>
      </w:r>
      <w:r w:rsidR="00FE4D5E">
        <w:t>The noble gas behav</w:t>
      </w:r>
      <w:r w:rsidR="00D55EB4">
        <w:t>ior</w:t>
      </w:r>
      <w:r w:rsidR="00047F83">
        <w:t xml:space="preserve">s were relatively </w:t>
      </w:r>
      <w:proofErr w:type="gramStart"/>
      <w:r w:rsidR="00047F83">
        <w:t>consistent</w:t>
      </w:r>
      <w:proofErr w:type="gramEnd"/>
      <w:r w:rsidR="00047F83">
        <w:t xml:space="preserve"> but the FP aerosols showed some variations depending on assumptions that each </w:t>
      </w:r>
      <w:r w:rsidR="002B4F71">
        <w:t>organization</w:t>
      </w:r>
      <w:r w:rsidR="00047F83">
        <w:t xml:space="preserve"> made. Halogens are typically significant contributors to the off-site dose consequences. The overall trend seems consistent among the participants. </w:t>
      </w:r>
    </w:p>
    <w:p w14:paraId="41593E9F" w14:textId="1F99845A" w:rsidR="0047113E" w:rsidRDefault="00F575CC" w:rsidP="00485A45">
      <w:pPr>
        <w:pStyle w:val="BodyText"/>
      </w:pPr>
      <w:r>
        <w:t>The coupled simulations further identified conservatisms carried by the initial and boundary conditions used throughout the three work packages of the CRP</w:t>
      </w:r>
      <w:r w:rsidR="0047113E" w:rsidRPr="0047113E">
        <w:t xml:space="preserve">. </w:t>
      </w:r>
      <w:r w:rsidR="00EB65FA">
        <w:t xml:space="preserve">The </w:t>
      </w:r>
      <w:r w:rsidR="009C3684">
        <w:t>differences</w:t>
      </w:r>
      <w:r w:rsidR="003A5001">
        <w:t xml:space="preserve"> between the stand-alone and coupled results</w:t>
      </w:r>
      <w:r w:rsidR="009C3684">
        <w:t xml:space="preserve"> were insignificant </w:t>
      </w:r>
      <w:r w:rsidR="003A5001">
        <w:t xml:space="preserve">for noble gases </w:t>
      </w:r>
      <w:r w:rsidR="009C3684">
        <w:t xml:space="preserve">due to the instant release and no </w:t>
      </w:r>
      <w:r w:rsidR="003A5001">
        <w:t>deposition</w:t>
      </w:r>
      <w:r w:rsidR="009C3684">
        <w:t xml:space="preserve"> mechanism. However, the aerosol results showed very significant differences, e.g., reduced by an order of magnitude. </w:t>
      </w:r>
    </w:p>
    <w:p w14:paraId="0F46CF1D" w14:textId="162F7864" w:rsidR="00D17C41" w:rsidRDefault="00D17C41" w:rsidP="00537496">
      <w:pPr>
        <w:pStyle w:val="BodyText"/>
      </w:pPr>
    </w:p>
    <w:p w14:paraId="433FE097" w14:textId="77777777" w:rsidR="00D26ADA" w:rsidRPr="00285755" w:rsidRDefault="00D26ADA" w:rsidP="00537496">
      <w:pPr>
        <w:pStyle w:val="Otherunnumberedheadings"/>
      </w:pPr>
      <w:r>
        <w:t>References</w:t>
      </w:r>
    </w:p>
    <w:p w14:paraId="65C8324F" w14:textId="77777777" w:rsidR="00582A98" w:rsidRDefault="00582A98" w:rsidP="00582A98">
      <w:pPr>
        <w:pStyle w:val="Referencelist"/>
      </w:pPr>
      <w:bookmarkStart w:id="13" w:name="_Ref69562618"/>
      <w:r w:rsidRPr="00A17159">
        <w:t xml:space="preserve">INTERNATIONAL ATOMIC ENERGY AGENCY, </w:t>
      </w:r>
      <w:r w:rsidRPr="00214E25">
        <w:t>Modelling and Simulation of Source Term for Sodium Cooled Fast Reactor under Hypothetical Severe Accident</w:t>
      </w:r>
      <w:r w:rsidRPr="00A17159">
        <w:t xml:space="preserve">, </w:t>
      </w:r>
      <w:r>
        <w:t>TECDOC-XXXX</w:t>
      </w:r>
      <w:r w:rsidRPr="00A17159">
        <w:t>, IAEA, Vienna (</w:t>
      </w:r>
      <w:r>
        <w:t>To be Published</w:t>
      </w:r>
      <w:r w:rsidRPr="00A17159">
        <w:t>).</w:t>
      </w:r>
      <w:bookmarkEnd w:id="13"/>
    </w:p>
    <w:p w14:paraId="15E273C0" w14:textId="737335CD" w:rsidR="002C29DB" w:rsidRDefault="00582A98" w:rsidP="00E4257A">
      <w:pPr>
        <w:pStyle w:val="Referencelist"/>
      </w:pPr>
      <w:bookmarkStart w:id="14" w:name="_Ref57974386"/>
      <w:r w:rsidRPr="00010D5E">
        <w:t>ARUL, J. et al., “Source term estimation for radioactivity release under severe accident scenarios in sodium cooled fast reactors”, Fast Reactors and Related Fuel Cycles: Next Generation Nuclear Systems for Sustainable Development</w:t>
      </w:r>
      <w:r>
        <w:t xml:space="preserve"> FR17</w:t>
      </w:r>
      <w:r w:rsidRPr="00010D5E">
        <w:t xml:space="preserve"> (Proc. Int. Conf.</w:t>
      </w:r>
      <w:r>
        <w:t xml:space="preserve">, </w:t>
      </w:r>
      <w:r w:rsidRPr="00010D5E">
        <w:t>Yekaterinburg, 2017), IAEA, Vienna (2018)</w:t>
      </w:r>
      <w:r>
        <w:t>,</w:t>
      </w:r>
      <w:r w:rsidRPr="00010D5E">
        <w:t xml:space="preserve"> Paper CN245-335.</w:t>
      </w:r>
      <w:bookmarkEnd w:id="14"/>
    </w:p>
    <w:p w14:paraId="25E3FBB3" w14:textId="1B9B3A40" w:rsidR="00E4257A" w:rsidRDefault="00E4349E" w:rsidP="00E4349E">
      <w:pPr>
        <w:pStyle w:val="Referencelist"/>
      </w:pPr>
      <w:bookmarkStart w:id="15" w:name="_Ref69562776"/>
      <w:r w:rsidRPr="00E4349E">
        <w:t xml:space="preserve">Murata, K.K. </w:t>
      </w:r>
      <w:r>
        <w:t>et al.</w:t>
      </w:r>
      <w:r w:rsidRPr="00E4349E">
        <w:t>, CONTAIN LMR/1B-Mod.1, A Computer Code for Containment Analysis of Accidents in Liquid-Metal Cooled Nuclear Reactors</w:t>
      </w:r>
      <w:r w:rsidR="007711FF">
        <w:t xml:space="preserve"> (</w:t>
      </w:r>
      <w:r w:rsidR="00197DE6">
        <w:t>SAND91-1490), Sandia National Laboratories</w:t>
      </w:r>
      <w:r w:rsidRPr="00E4349E">
        <w:t>, Albuquerque, NM</w:t>
      </w:r>
      <w:r w:rsidR="00D65269">
        <w:t>, USA</w:t>
      </w:r>
      <w:r w:rsidR="00197DE6">
        <w:t>, 1993</w:t>
      </w:r>
      <w:r>
        <w:t>.</w:t>
      </w:r>
      <w:bookmarkEnd w:id="15"/>
      <w:r>
        <w:t xml:space="preserve"> </w:t>
      </w:r>
    </w:p>
    <w:p w14:paraId="79A461A4" w14:textId="3AD53C41" w:rsidR="00EC1F8A" w:rsidRDefault="000317F8" w:rsidP="00E4257A">
      <w:pPr>
        <w:pStyle w:val="Referencelist"/>
      </w:pPr>
      <w:bookmarkStart w:id="16" w:name="_Ref70797116"/>
      <w:r w:rsidRPr="000317F8">
        <w:t xml:space="preserve">P.R. Patel, A. John Arul, G. Pandikumar, Study of the impact of decay heat on the in-containment temperature and pressure evolution following a hypothetical severe accident in </w:t>
      </w:r>
      <w:proofErr w:type="gramStart"/>
      <w:r w:rsidRPr="000317F8">
        <w:t>a</w:t>
      </w:r>
      <w:proofErr w:type="gramEnd"/>
      <w:r w:rsidRPr="000317F8">
        <w:t xml:space="preserve"> SFR, Annals of Nuclear Energy. 138 (2020) 107189.</w:t>
      </w:r>
      <w:bookmarkEnd w:id="16"/>
    </w:p>
    <w:p w14:paraId="1BCA0488" w14:textId="6060FD9B" w:rsidR="00EC1F8A" w:rsidRPr="00B02697" w:rsidRDefault="000317F8" w:rsidP="00E4257A">
      <w:pPr>
        <w:pStyle w:val="Referencelist"/>
      </w:pPr>
      <w:bookmarkStart w:id="17" w:name="_Ref70797119"/>
      <w:r w:rsidRPr="000317F8">
        <w:t>P. R. Patel, A. John Arul, Mechanistic modelling of aerosol evolution and thermal loadings in an SFR containment during a hypothetical severe accident, submitted (unpublished), in: International Conference on Fast Reactors and Related Fuel Cycles: Sustainable Clean Energy for the Future (FR22), Beijing, China, 2022.</w:t>
      </w:r>
      <w:bookmarkEnd w:id="17"/>
    </w:p>
    <w:p w14:paraId="2C9E888C" w14:textId="0F699BF6" w:rsidR="00D65269" w:rsidRDefault="00D65269" w:rsidP="00FB0E6A">
      <w:pPr>
        <w:pStyle w:val="Referencelist"/>
      </w:pPr>
      <w:bookmarkStart w:id="18" w:name="_Ref69562853"/>
      <w:r w:rsidRPr="00D65269">
        <w:t>Beiriger,</w:t>
      </w:r>
      <w:r>
        <w:t xml:space="preserve"> P. et al., SOFIRE II User R</w:t>
      </w:r>
      <w:r w:rsidR="00FB0E6A">
        <w:t>eport</w:t>
      </w:r>
      <w:r w:rsidR="007711FF">
        <w:t xml:space="preserve"> (</w:t>
      </w:r>
      <w:r w:rsidR="00FB0E6A" w:rsidRPr="00FB0E6A">
        <w:t>AI-AEC-13055</w:t>
      </w:r>
      <w:r w:rsidR="00FB0E6A">
        <w:t>),</w:t>
      </w:r>
      <w:r w:rsidRPr="00D65269">
        <w:t xml:space="preserve"> Atomics International, Canoga Park, California,</w:t>
      </w:r>
      <w:r>
        <w:t xml:space="preserve"> USA,</w:t>
      </w:r>
      <w:r w:rsidRPr="00D65269">
        <w:t xml:space="preserve"> 1973</w:t>
      </w:r>
      <w:r w:rsidR="00FB0E6A">
        <w:t>.</w:t>
      </w:r>
      <w:bookmarkEnd w:id="18"/>
    </w:p>
    <w:p w14:paraId="6190D9D9" w14:textId="5192E1B9" w:rsidR="000317F8" w:rsidRDefault="000317F8" w:rsidP="00FB0E6A">
      <w:pPr>
        <w:pStyle w:val="Referencelist"/>
      </w:pPr>
      <w:bookmarkStart w:id="19" w:name="_Ref70797440"/>
      <w:r w:rsidRPr="000317F8">
        <w:t>Butov, A.A., et al., The EUCLID/V2 code physical models for calculating fuel rod and core failures in a liquid metal cooled reactor, Thermal Engineering 66 5 (2019) 293–301.</w:t>
      </w:r>
      <w:bookmarkEnd w:id="19"/>
    </w:p>
    <w:p w14:paraId="09DDC2C0" w14:textId="634FEEB9" w:rsidR="00EC1F8A" w:rsidRDefault="000317F8" w:rsidP="00E4257A">
      <w:pPr>
        <w:pStyle w:val="Referencelist"/>
      </w:pPr>
      <w:bookmarkStart w:id="20" w:name="_Ref69667270"/>
      <w:r w:rsidRPr="000317F8">
        <w:t xml:space="preserve">Alipchenkov, V.M., et al., “Models of the integral EUCLID/V2 code for numerical simulation of severe accidents in a sodium-cooled fast reactor with MOX and MNUP fuels”, International Conference on Fast Reactors and Related </w:t>
      </w:r>
      <w:r w:rsidRPr="000317F8">
        <w:lastRenderedPageBreak/>
        <w:t>Fuel Cycles: Sustainable Clean Energy for the Future (FR22) (Proc. Int. Conf., Beijing, China, 2022), IAEA, Vienna (2022), Paper CN291-113.</w:t>
      </w:r>
      <w:bookmarkEnd w:id="20"/>
    </w:p>
    <w:p w14:paraId="57F622EF" w14:textId="77777777" w:rsidR="000317F8" w:rsidRPr="000317F8" w:rsidRDefault="000317F8" w:rsidP="000317F8">
      <w:pPr>
        <w:pStyle w:val="Referencelist"/>
      </w:pPr>
      <w:bookmarkStart w:id="21" w:name="_Ref70797274"/>
      <w:r w:rsidRPr="000317F8">
        <w:t>Hilliard R.K., MCcormack J.D., Postma A.K., 1979. Aerosol behavior during sodium pool fires in a large vessel - CSTF tests AB1 and AB2. Report No. HEDL-TME 79-28 UC-79, 79p, Hanford Engineering Development Laboratory.</w:t>
      </w:r>
      <w:bookmarkEnd w:id="21"/>
    </w:p>
    <w:p w14:paraId="0E63E9A9" w14:textId="39255B63" w:rsidR="000317F8" w:rsidRDefault="000317F8" w:rsidP="00E4257A">
      <w:pPr>
        <w:pStyle w:val="Referencelist"/>
      </w:pPr>
      <w:bookmarkStart w:id="22" w:name="_Ref70797284"/>
      <w:r w:rsidRPr="000317F8">
        <w:t>Ohno S., Uchiyama N., Kawata K., Miyake O., 1996. Sodium Columnar Fire Test and Code Development at PNC, IAEA/IWGFR Technical Committee Meeting on “Evaluation of Radioactive Materials Release and Sodium Fires in Fast Reactors,” IWGFR/92, 385-396.</w:t>
      </w:r>
      <w:bookmarkEnd w:id="22"/>
    </w:p>
    <w:p w14:paraId="5518CE22" w14:textId="2D16583B" w:rsidR="00EC1F8A" w:rsidRDefault="00E5532F" w:rsidP="00B27A39">
      <w:pPr>
        <w:pStyle w:val="Referencelist"/>
      </w:pPr>
      <w:bookmarkStart w:id="23" w:name="_Ref69562831"/>
      <w:r>
        <w:t>G</w:t>
      </w:r>
      <w:r w:rsidR="00811BFC">
        <w:t>irault, N</w:t>
      </w:r>
      <w:r>
        <w:t>.</w:t>
      </w:r>
      <w:r w:rsidR="00EE4D92" w:rsidRPr="00EE4D92">
        <w:t xml:space="preserve"> </w:t>
      </w:r>
      <w:r w:rsidR="00EE4D92">
        <w:t>et al</w:t>
      </w:r>
      <w:r w:rsidR="00EE4D92" w:rsidRPr="00EE4D92">
        <w:t xml:space="preserve">., </w:t>
      </w:r>
      <w:r w:rsidR="00EE4D92">
        <w:t>“</w:t>
      </w:r>
      <w:r>
        <w:t xml:space="preserve">The European JASMIN </w:t>
      </w:r>
      <w:r w:rsidR="00B02697">
        <w:t>project for the development of a new safety simulation code</w:t>
      </w:r>
      <w:r>
        <w:t xml:space="preserve">, ASTEC-Na, for Na-cooled </w:t>
      </w:r>
      <w:r w:rsidR="00B02697">
        <w:t>fast neutron reactors</w:t>
      </w:r>
      <w:r>
        <w:t>”</w:t>
      </w:r>
      <w:r w:rsidR="00CF0428">
        <w:t>,</w:t>
      </w:r>
      <w:r w:rsidR="00EE4D92" w:rsidRPr="00EE4D92">
        <w:t xml:space="preserve"> </w:t>
      </w:r>
      <w:r w:rsidR="00B27A39" w:rsidRPr="00B27A39">
        <w:t>International Congress on Advances in Nuclear Power Plants, ICAPP 2013: Nuclear Power - A Safe and Sustainable Choice for Green Future</w:t>
      </w:r>
      <w:r w:rsidR="00CF0428" w:rsidRPr="00010D5E">
        <w:t xml:space="preserve"> (Proc. Int. Conf.</w:t>
      </w:r>
      <w:r w:rsidR="00CF0428">
        <w:t xml:space="preserve">, </w:t>
      </w:r>
      <w:r w:rsidR="00B27A39">
        <w:t>Jeju Island, Korea, 2013</w:t>
      </w:r>
      <w:r w:rsidR="00CF0428" w:rsidRPr="00010D5E">
        <w:t xml:space="preserve">), </w:t>
      </w:r>
      <w:r w:rsidR="00811BFC">
        <w:t xml:space="preserve">Seoul, Korea </w:t>
      </w:r>
      <w:r w:rsidR="00B27A39">
        <w:t>(2013</w:t>
      </w:r>
      <w:r w:rsidR="00CF0428" w:rsidRPr="00010D5E">
        <w:t>)</w:t>
      </w:r>
      <w:r w:rsidR="0031772D">
        <w:t xml:space="preserve">, Paper </w:t>
      </w:r>
      <w:r w:rsidR="00B27A39">
        <w:t>FA056</w:t>
      </w:r>
      <w:r w:rsidR="0031772D">
        <w:t>.</w:t>
      </w:r>
      <w:bookmarkEnd w:id="23"/>
      <w:r w:rsidR="0031772D">
        <w:t xml:space="preserve"> </w:t>
      </w:r>
    </w:p>
    <w:p w14:paraId="3CEA6BEE" w14:textId="77777777" w:rsidR="00CD6133" w:rsidRPr="004D63B0" w:rsidRDefault="00CD6133" w:rsidP="00CD6133">
      <w:pPr>
        <w:pStyle w:val="Referencelist"/>
      </w:pPr>
      <w:bookmarkStart w:id="24" w:name="_Ref69566184"/>
      <w:r>
        <w:t>Gelbard, F., MAEROS User Manual (NUREG/CR-1391), Sandia National Laboratories, Albuquerque, NM, USA, 1983.</w:t>
      </w:r>
      <w:bookmarkEnd w:id="24"/>
      <w:r>
        <w:t xml:space="preserve"> </w:t>
      </w:r>
    </w:p>
    <w:p w14:paraId="412AF8CF" w14:textId="504EDBFD" w:rsidR="00EC1F8A" w:rsidRDefault="008A3E97" w:rsidP="00C172A6">
      <w:pPr>
        <w:pStyle w:val="Referencelist"/>
      </w:pPr>
      <w:bookmarkStart w:id="25" w:name="_Ref69666443"/>
      <w:r>
        <w:t xml:space="preserve">Gordeev, S. et al., “Simulation of </w:t>
      </w:r>
      <w:r w:rsidR="00B02697">
        <w:t xml:space="preserve">sodium aerosol behaviour with </w:t>
      </w:r>
      <w:r>
        <w:t xml:space="preserve">CONTAIN-LMR </w:t>
      </w:r>
      <w:r w:rsidR="00B02697">
        <w:t>code</w:t>
      </w:r>
      <w:r>
        <w:t xml:space="preserve">”, </w:t>
      </w:r>
      <w:r w:rsidRPr="00B27A39">
        <w:t xml:space="preserve">International Congress on Advances in </w:t>
      </w:r>
      <w:r>
        <w:t>Nuclear Power Plants, ICAPP 2014</w:t>
      </w:r>
      <w:r w:rsidR="00C172A6">
        <w:t xml:space="preserve"> </w:t>
      </w:r>
      <w:r w:rsidRPr="00010D5E">
        <w:t>(Proc. Int. Conf.</w:t>
      </w:r>
      <w:r>
        <w:t>, Charlotte, USA, 2014</w:t>
      </w:r>
      <w:r w:rsidRPr="00010D5E">
        <w:t xml:space="preserve">), </w:t>
      </w:r>
      <w:r w:rsidR="00C172A6" w:rsidRPr="00C172A6">
        <w:t>Red Hook, NY</w:t>
      </w:r>
      <w:r w:rsidR="00C172A6">
        <w:t xml:space="preserve">, </w:t>
      </w:r>
      <w:r>
        <w:t>USA (2014</w:t>
      </w:r>
      <w:r w:rsidRPr="00010D5E">
        <w:t>)</w:t>
      </w:r>
      <w:r>
        <w:t>, Paper 14016.</w:t>
      </w:r>
      <w:bookmarkEnd w:id="25"/>
    </w:p>
    <w:p w14:paraId="433FE0B6" w14:textId="77777777" w:rsidR="00F45EEE" w:rsidRPr="00662532" w:rsidRDefault="00F45EEE" w:rsidP="00537496">
      <w:pPr>
        <w:pStyle w:val="BodyText"/>
        <w:ind w:firstLine="0"/>
        <w:jc w:val="left"/>
      </w:pPr>
    </w:p>
    <w:sectPr w:rsidR="00F45EEE" w:rsidRPr="00662532" w:rsidSect="0026525A">
      <w:headerReference w:type="even" r:id="rId35"/>
      <w:headerReference w:type="default" r:id="rId36"/>
      <w:footerReference w:type="even" r:id="rId37"/>
      <w:footerReference w:type="default" r:id="rId38"/>
      <w:headerReference w:type="first" r:id="rId39"/>
      <w:footerReference w:type="first" r:id="rId40"/>
      <w:type w:val="oddPage"/>
      <w:pgSz w:w="11907" w:h="16840" w:code="9"/>
      <w:pgMar w:top="1440" w:right="1440" w:bottom="1440" w:left="1440" w:header="539" w:footer="964"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C4DD1E" w14:textId="77777777" w:rsidR="0047586E" w:rsidRDefault="0047586E">
      <w:r>
        <w:separator/>
      </w:r>
    </w:p>
  </w:endnote>
  <w:endnote w:type="continuationSeparator" w:id="0">
    <w:p w14:paraId="4BCDD204" w14:textId="77777777" w:rsidR="0047586E" w:rsidRDefault="004758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FE0C6" w14:textId="77777777" w:rsidR="0047586E" w:rsidRDefault="0047586E">
    <w:pPr>
      <w:pStyle w:val="zyxClassification1"/>
    </w:pPr>
    <w:r>
      <w:fldChar w:fldCharType="begin"/>
    </w:r>
    <w:r>
      <w:instrText xml:space="preserve"> DOCPROPERTY "IaeaClassification"  \* MERGEFORMAT </w:instrText>
    </w:r>
    <w:r>
      <w:fldChar w:fldCharType="end"/>
    </w:r>
  </w:p>
  <w:p w14:paraId="433FE0C7" w14:textId="77777777" w:rsidR="0047586E" w:rsidRDefault="0047586E">
    <w:pPr>
      <w:pStyle w:val="zyxClassification2"/>
    </w:pPr>
    <w:r>
      <w:fldChar w:fldCharType="begin"/>
    </w:r>
    <w:r>
      <w:instrText>DOCPROPERTY "IaeaClassification2"  \* MERGEFORMAT</w:instrTex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FE0C8" w14:textId="77777777" w:rsidR="0047586E" w:rsidRDefault="0047586E">
    <w:pPr>
      <w:pStyle w:val="zyxClassification1"/>
    </w:pPr>
    <w:r>
      <w:fldChar w:fldCharType="begin"/>
    </w:r>
    <w:r>
      <w:instrText xml:space="preserve"> DOCPROPERTY "IaeaClassification"  \* MERGEFORMAT </w:instrText>
    </w:r>
    <w:r>
      <w:fldChar w:fldCharType="end"/>
    </w:r>
  </w:p>
  <w:p w14:paraId="433FE0C9" w14:textId="1A12A3B3" w:rsidR="0047586E" w:rsidRPr="00037321" w:rsidRDefault="0047586E">
    <w:pPr>
      <w:pStyle w:val="zyxClassification2"/>
      <w:rPr>
        <w:rFonts w:ascii="Times New Roman" w:hAnsi="Times New Roman" w:cs="Times New Roman"/>
        <w:sz w:val="20"/>
      </w:rPr>
    </w:pPr>
    <w:r w:rsidRPr="00037321">
      <w:rPr>
        <w:rFonts w:ascii="Times New Roman" w:hAnsi="Times New Roman" w:cs="Times New Roman"/>
        <w:sz w:val="20"/>
      </w:rPr>
      <w:fldChar w:fldCharType="begin"/>
    </w:r>
    <w:r w:rsidRPr="00037321">
      <w:rPr>
        <w:rFonts w:ascii="Times New Roman" w:hAnsi="Times New Roman" w:cs="Times New Roman"/>
        <w:sz w:val="20"/>
      </w:rPr>
      <w:instrText xml:space="preserve"> PAGE </w:instrText>
    </w:r>
    <w:r w:rsidRPr="00037321">
      <w:rPr>
        <w:rFonts w:ascii="Times New Roman" w:hAnsi="Times New Roman" w:cs="Times New Roman"/>
        <w:sz w:val="20"/>
      </w:rPr>
      <w:fldChar w:fldCharType="separate"/>
    </w:r>
    <w:r w:rsidR="00E10C77">
      <w:rPr>
        <w:rFonts w:ascii="Times New Roman" w:hAnsi="Times New Roman" w:cs="Times New Roman"/>
        <w:noProof/>
        <w:sz w:val="20"/>
      </w:rPr>
      <w:t>1</w:t>
    </w:r>
    <w:r w:rsidRPr="00037321">
      <w:rPr>
        <w:rFonts w:ascii="Times New Roman" w:hAnsi="Times New Roman" w:cs="Times New Roman"/>
        <w:sz w:val="20"/>
      </w:rPr>
      <w:fldChar w:fldCharType="end"/>
    </w:r>
    <w:r w:rsidRPr="00037321">
      <w:rPr>
        <w:rFonts w:ascii="Times New Roman" w:hAnsi="Times New Roman" w:cs="Times New Roman"/>
        <w:sz w:val="20"/>
      </w:rPr>
      <w:fldChar w:fldCharType="begin"/>
    </w:r>
    <w:r w:rsidRPr="00037321">
      <w:rPr>
        <w:rFonts w:ascii="Times New Roman" w:hAnsi="Times New Roman" w:cs="Times New Roman"/>
        <w:sz w:val="20"/>
      </w:rPr>
      <w:instrText>DOCPROPERTY "IaeaClassification2"  \* MERGEFORMAT</w:instrText>
    </w:r>
    <w:r w:rsidRPr="00037321">
      <w:rPr>
        <w:rFonts w:ascii="Times New Roman" w:hAnsi="Times New Roman" w:cs="Times New Roman"/>
        <w:sz w:val="20"/>
      </w:rPr>
      <w:fldChar w:fldCharType="end"/>
    </w:r>
    <w:bookmarkStart w:id="26" w:name="DOC_bkmClassification1"/>
    <w:bookmarkEnd w:id="26"/>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vertAnchor="page" w:horzAnchor="page" w:tblpX="1390" w:tblpY="15707"/>
      <w:tblOverlap w:val="never"/>
      <w:tblW w:w="10314" w:type="dxa"/>
      <w:tblLook w:val="0000" w:firstRow="0" w:lastRow="0" w:firstColumn="0" w:lastColumn="0" w:noHBand="0" w:noVBand="0"/>
    </w:tblPr>
    <w:tblGrid>
      <w:gridCol w:w="4644"/>
      <w:gridCol w:w="5670"/>
    </w:tblGrid>
    <w:tr w:rsidR="0047586E" w14:paraId="433FE0D8" w14:textId="77777777">
      <w:trPr>
        <w:cantSplit/>
      </w:trPr>
      <w:tc>
        <w:tcPr>
          <w:tcW w:w="4644" w:type="dxa"/>
        </w:tcPr>
        <w:p w14:paraId="433FE0D4" w14:textId="77777777" w:rsidR="0047586E" w:rsidRDefault="0047586E">
          <w:pPr>
            <w:pStyle w:val="zyxDistribution"/>
            <w:framePr w:wrap="auto" w:vAnchor="margin" w:hAnchor="text" w:xAlign="left" w:yAlign="inline"/>
            <w:suppressOverlap w:val="0"/>
          </w:pPr>
          <w:r>
            <w:fldChar w:fldCharType="begin"/>
          </w:r>
          <w:r>
            <w:instrText xml:space="preserve"> DOCPROPERTY "IaeaDistribution"  \* MERGEFORMAT </w:instrText>
          </w:r>
          <w:r>
            <w:fldChar w:fldCharType="end"/>
          </w:r>
        </w:p>
        <w:p w14:paraId="433FE0D5" w14:textId="77777777" w:rsidR="0047586E" w:rsidRDefault="0047586E">
          <w:pPr>
            <w:pStyle w:val="zyxSensitivity"/>
            <w:framePr w:wrap="auto" w:vAnchor="margin" w:hAnchor="text" w:xAlign="left" w:yAlign="inline"/>
            <w:suppressOverlap w:val="0"/>
          </w:pPr>
          <w:r>
            <w:fldChar w:fldCharType="begin"/>
          </w:r>
          <w:r>
            <w:instrText xml:space="preserve"> DOCPROPERTY "IaeaSensitivity"  \* MERGEFORMAT </w:instrText>
          </w:r>
          <w:r>
            <w:fldChar w:fldCharType="end"/>
          </w:r>
        </w:p>
      </w:tc>
      <w:bookmarkStart w:id="27" w:name="DOC_bkmClassification2"/>
      <w:tc>
        <w:tcPr>
          <w:tcW w:w="5670" w:type="dxa"/>
          <w:tcMar>
            <w:right w:w="249" w:type="dxa"/>
          </w:tcMar>
        </w:tcPr>
        <w:p w14:paraId="433FE0D6" w14:textId="77777777" w:rsidR="0047586E" w:rsidRDefault="0047586E">
          <w:pPr>
            <w:pStyle w:val="zyxConfidBlack"/>
            <w:framePr w:wrap="auto" w:vAnchor="margin" w:hAnchor="text" w:xAlign="left" w:yAlign="inline"/>
            <w:suppressOverlap w:val="0"/>
          </w:pPr>
          <w:r>
            <w:fldChar w:fldCharType="begin"/>
          </w:r>
          <w:r>
            <w:instrText xml:space="preserve"> DOCPROPERTY "IaeaClassification"  \* MERGEFORMAT </w:instrText>
          </w:r>
          <w:r>
            <w:fldChar w:fldCharType="end"/>
          </w:r>
        </w:p>
        <w:bookmarkEnd w:id="27"/>
        <w:p w14:paraId="433FE0D7" w14:textId="77777777" w:rsidR="0047586E" w:rsidRDefault="0047586E">
          <w:pPr>
            <w:spacing w:after="20" w:line="220" w:lineRule="exact"/>
            <w:jc w:val="right"/>
            <w:rPr>
              <w:rFonts w:ascii="Arial" w:hAnsi="Arial" w:cs="Arial"/>
              <w:color w:val="FF0000"/>
            </w:rPr>
          </w:pPr>
          <w:r>
            <w:rPr>
              <w:rFonts w:ascii="Arial" w:hAnsi="Arial"/>
              <w:b/>
            </w:rPr>
            <w:fldChar w:fldCharType="begin"/>
          </w:r>
          <w:r>
            <w:rPr>
              <w:rFonts w:ascii="Arial" w:hAnsi="Arial"/>
              <w:b/>
            </w:rPr>
            <w:instrText>DOCPROPERTY "IaeaConfidentialAttachments"  \* MERGEFORMAT</w:instrText>
          </w:r>
          <w:r>
            <w:rPr>
              <w:rFonts w:ascii="Arial" w:hAnsi="Arial"/>
              <w:b/>
            </w:rPr>
            <w:fldChar w:fldCharType="end"/>
          </w:r>
          <w:r>
            <w:rPr>
              <w:rFonts w:ascii="Arial" w:hAnsi="Arial" w:cs="Arial"/>
              <w:color w:val="FF0000"/>
            </w:rPr>
            <w:fldChar w:fldCharType="begin"/>
          </w:r>
          <w:r>
            <w:rPr>
              <w:rFonts w:ascii="Arial" w:hAnsi="Arial" w:cs="Arial"/>
              <w:color w:val="FF0000"/>
            </w:rPr>
            <w:instrText>DOCPROPERTY "IaeaClassification2"  \* MERGEFORMAT</w:instrText>
          </w:r>
          <w:r>
            <w:rPr>
              <w:rFonts w:ascii="Arial" w:hAnsi="Arial" w:cs="Arial"/>
              <w:color w:val="FF0000"/>
            </w:rPr>
            <w:fldChar w:fldCharType="end"/>
          </w:r>
        </w:p>
      </w:tc>
    </w:tr>
  </w:tbl>
  <w:bookmarkStart w:id="28" w:name="DOC_bkmFileName"/>
  <w:p w14:paraId="433FE0D9" w14:textId="77777777" w:rsidR="0047586E" w:rsidRDefault="0047586E">
    <w:r>
      <w:rPr>
        <w:sz w:val="16"/>
      </w:rPr>
      <w:fldChar w:fldCharType="begin"/>
    </w:r>
    <w:r>
      <w:rPr>
        <w:sz w:val="16"/>
      </w:rPr>
      <w:instrText xml:space="preserve"> FILENAME \* MERGEFORMAT </w:instrText>
    </w:r>
    <w:r>
      <w:rPr>
        <w:sz w:val="16"/>
      </w:rPr>
      <w:fldChar w:fldCharType="separate"/>
    </w:r>
    <w:r>
      <w:rPr>
        <w:noProof/>
        <w:sz w:val="16"/>
      </w:rPr>
      <w:t>Example paper.docx</w:t>
    </w:r>
    <w:r>
      <w:rPr>
        <w:sz w:val="16"/>
      </w:rPr>
      <w:fldChar w:fldCharType="end"/>
    </w:r>
    <w:bookmarkEnd w:id="28"/>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0486F5" w14:textId="77777777" w:rsidR="0047586E" w:rsidRDefault="0047586E">
      <w:r>
        <w:t>___________________________________________________________________________</w:t>
      </w:r>
    </w:p>
  </w:footnote>
  <w:footnote w:type="continuationSeparator" w:id="0">
    <w:p w14:paraId="7ECE896C" w14:textId="77777777" w:rsidR="0047586E" w:rsidRDefault="0047586E">
      <w:r>
        <w:t>___________________________________________________________________________</w:t>
      </w:r>
    </w:p>
  </w:footnote>
  <w:footnote w:type="continuationNotice" w:id="1">
    <w:p w14:paraId="0CF77351" w14:textId="77777777" w:rsidR="0047586E" w:rsidRDefault="0047586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FE0C0" w14:textId="20CBC2B9" w:rsidR="0047586E" w:rsidRDefault="0047586E" w:rsidP="00CF7AF3">
    <w:pPr>
      <w:pStyle w:val="Runninghead"/>
    </w:pPr>
    <w:r>
      <w:tab/>
      <w:t>FR21: IAEA-CN-291/277</w:t>
    </w:r>
  </w:p>
  <w:p w14:paraId="433FE0C2" w14:textId="4807865D" w:rsidR="0047586E" w:rsidRDefault="0047586E" w:rsidP="00CF7AF3">
    <w:pPr>
      <w:pStyle w:val="zyxClassification1"/>
      <w:tabs>
        <w:tab w:val="left" w:pos="3956"/>
        <w:tab w:val="right" w:pos="9071"/>
      </w:tabs>
      <w:jc w:val="left"/>
    </w:pPr>
    <w:r>
      <w:tab/>
    </w:r>
    <w:r>
      <w:fldChar w:fldCharType="begin"/>
    </w:r>
    <w:r>
      <w:instrText xml:space="preserve"> DOCPROPERTY "IaeaClassification"  \* MERGEFORMAT </w:instrText>
    </w:r>
    <w:r>
      <w:fldChar w:fldCharType="end"/>
    </w:r>
  </w:p>
  <w:p w14:paraId="433FE0C3" w14:textId="77777777" w:rsidR="0047586E" w:rsidRDefault="0047586E">
    <w:pPr>
      <w:pStyle w:val="zyxClassification2"/>
    </w:pPr>
    <w:r>
      <w:fldChar w:fldCharType="begin"/>
    </w:r>
    <w:r>
      <w:instrText>DOCPROPERTY "IaeaClassification2"  \* MERGEFORMAT</w:instrTex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FE0C4" w14:textId="397F6A41" w:rsidR="0047586E" w:rsidRDefault="0047586E" w:rsidP="00B82FA5">
    <w:pPr>
      <w:pStyle w:val="Runninghead"/>
    </w:pPr>
    <w:r>
      <w:t>J.E. CHANG et al.</w:t>
    </w:r>
  </w:p>
  <w:p w14:paraId="433FE0C5" w14:textId="43F9EC14" w:rsidR="0047586E" w:rsidRPr="009E1558" w:rsidRDefault="0047586E" w:rsidP="00037321">
    <w:pPr>
      <w:jc w:val="center"/>
      <w:rPr>
        <w:color w:val="BFBFBF" w:themeColor="background1" w:themeShade="BF"/>
        <w:sz w:val="16"/>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vertAnchor="page" w:horzAnchor="page" w:tblpX="1333" w:tblpY="228"/>
      <w:tblOverlap w:val="never"/>
      <w:tblW w:w="10319" w:type="dxa"/>
      <w:tblLayout w:type="fixed"/>
      <w:tblLook w:val="0000" w:firstRow="0" w:lastRow="0" w:firstColumn="0" w:lastColumn="0" w:noHBand="0" w:noVBand="0"/>
    </w:tblPr>
    <w:tblGrid>
      <w:gridCol w:w="979"/>
      <w:gridCol w:w="3638"/>
      <w:gridCol w:w="5702"/>
    </w:tblGrid>
    <w:tr w:rsidR="0047586E" w14:paraId="433FE0CE" w14:textId="77777777">
      <w:trPr>
        <w:cantSplit/>
        <w:trHeight w:val="716"/>
      </w:trPr>
      <w:tc>
        <w:tcPr>
          <w:tcW w:w="979" w:type="dxa"/>
          <w:vMerge w:val="restart"/>
        </w:tcPr>
        <w:p w14:paraId="433FE0CA" w14:textId="77777777" w:rsidR="0047586E" w:rsidRDefault="0047586E">
          <w:pPr>
            <w:spacing w:before="180"/>
            <w:ind w:left="17"/>
          </w:pPr>
        </w:p>
      </w:tc>
      <w:tc>
        <w:tcPr>
          <w:tcW w:w="3638" w:type="dxa"/>
          <w:vAlign w:val="bottom"/>
        </w:tcPr>
        <w:p w14:paraId="433FE0CB" w14:textId="77777777" w:rsidR="0047586E" w:rsidRDefault="0047586E">
          <w:pPr>
            <w:spacing w:after="20"/>
          </w:pPr>
        </w:p>
      </w:tc>
      <w:tc>
        <w:tcPr>
          <w:tcW w:w="5702" w:type="dxa"/>
          <w:vMerge w:val="restart"/>
          <w:tcMar>
            <w:right w:w="193" w:type="dxa"/>
          </w:tcMar>
        </w:tcPr>
        <w:p w14:paraId="433FE0CC" w14:textId="77777777" w:rsidR="0047586E" w:rsidRDefault="0047586E">
          <w:pPr>
            <w:pStyle w:val="zyxConfidBlack"/>
            <w:framePr w:wrap="auto" w:vAnchor="margin" w:hAnchor="text" w:xAlign="left" w:yAlign="inline"/>
            <w:suppressOverlap w:val="0"/>
          </w:pPr>
          <w:r>
            <w:fldChar w:fldCharType="begin"/>
          </w:r>
          <w:r>
            <w:instrText xml:space="preserve"> DOCPROPERTY "IaeaClassification"  \* MERGEFORMAT </w:instrText>
          </w:r>
          <w:r>
            <w:fldChar w:fldCharType="end"/>
          </w:r>
        </w:p>
        <w:p w14:paraId="433FE0CD" w14:textId="77777777" w:rsidR="0047586E" w:rsidRDefault="0047586E">
          <w:pPr>
            <w:pStyle w:val="zyxConfid2Red"/>
          </w:pPr>
          <w:r>
            <w:fldChar w:fldCharType="begin"/>
          </w:r>
          <w:r>
            <w:instrText>DOCPROPERTY "IaeaClassification2"  \* MERGEFORMAT</w:instrText>
          </w:r>
          <w:r>
            <w:fldChar w:fldCharType="end"/>
          </w:r>
        </w:p>
      </w:tc>
    </w:tr>
    <w:tr w:rsidR="0047586E" w14:paraId="433FE0D2" w14:textId="77777777">
      <w:trPr>
        <w:cantSplit/>
        <w:trHeight w:val="167"/>
      </w:trPr>
      <w:tc>
        <w:tcPr>
          <w:tcW w:w="979" w:type="dxa"/>
          <w:vMerge/>
        </w:tcPr>
        <w:p w14:paraId="433FE0CF" w14:textId="77777777" w:rsidR="0047586E" w:rsidRDefault="0047586E">
          <w:pPr>
            <w:spacing w:before="57"/>
          </w:pPr>
        </w:p>
      </w:tc>
      <w:tc>
        <w:tcPr>
          <w:tcW w:w="3638" w:type="dxa"/>
          <w:vAlign w:val="bottom"/>
        </w:tcPr>
        <w:p w14:paraId="433FE0D0" w14:textId="77777777" w:rsidR="0047586E" w:rsidRDefault="0047586E">
          <w:pPr>
            <w:pStyle w:val="Heading9"/>
            <w:spacing w:before="0" w:after="10"/>
          </w:pPr>
        </w:p>
      </w:tc>
      <w:tc>
        <w:tcPr>
          <w:tcW w:w="5702" w:type="dxa"/>
          <w:vMerge/>
          <w:vAlign w:val="bottom"/>
        </w:tcPr>
        <w:p w14:paraId="433FE0D1" w14:textId="77777777" w:rsidR="0047586E" w:rsidRDefault="0047586E">
          <w:pPr>
            <w:pStyle w:val="Heading9"/>
            <w:spacing w:before="0" w:after="10"/>
          </w:pPr>
        </w:p>
      </w:tc>
    </w:tr>
  </w:tbl>
  <w:p w14:paraId="433FE0D3" w14:textId="77777777" w:rsidR="0047586E" w:rsidRDefault="0047586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271E86"/>
    <w:multiLevelType w:val="multilevel"/>
    <w:tmpl w:val="A08A77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DA24264"/>
    <w:multiLevelType w:val="multilevel"/>
    <w:tmpl w:val="F1EC865C"/>
    <w:lvl w:ilvl="0">
      <w:start w:val="1"/>
      <w:numFmt w:val="decimal"/>
      <w:pStyle w:val="AgendaList"/>
      <w:lvlText w:val="%1."/>
      <w:lvlJc w:val="left"/>
      <w:pPr>
        <w:tabs>
          <w:tab w:val="num" w:pos="459"/>
        </w:tabs>
        <w:ind w:left="459" w:hanging="459"/>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919"/>
        </w:tabs>
        <w:ind w:left="919" w:hanging="459"/>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lvlText w:val="-"/>
      <w:lvlJc w:val="left"/>
      <w:pPr>
        <w:tabs>
          <w:tab w:val="num" w:pos="1378"/>
        </w:tabs>
        <w:ind w:left="1378" w:hanging="459"/>
      </w:pPr>
      <w:rPr>
        <w:rFonts w:ascii="Times New Roman" w:cs="Times New Roman"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tabs>
          <w:tab w:val="num" w:pos="811"/>
        </w:tabs>
        <w:ind w:left="811" w:hanging="360"/>
      </w:pPr>
      <w:rPr>
        <w:rFonts w:hint="default"/>
      </w:rPr>
    </w:lvl>
    <w:lvl w:ilvl="4">
      <w:start w:val="1"/>
      <w:numFmt w:val="lowerLetter"/>
      <w:lvlText w:val="(%5)"/>
      <w:lvlJc w:val="left"/>
      <w:pPr>
        <w:tabs>
          <w:tab w:val="num" w:pos="1171"/>
        </w:tabs>
        <w:ind w:left="1171" w:hanging="360"/>
      </w:pPr>
      <w:rPr>
        <w:rFonts w:hint="default"/>
      </w:rPr>
    </w:lvl>
    <w:lvl w:ilvl="5">
      <w:start w:val="1"/>
      <w:numFmt w:val="lowerRoman"/>
      <w:lvlText w:val="(%6)"/>
      <w:lvlJc w:val="left"/>
      <w:pPr>
        <w:tabs>
          <w:tab w:val="num" w:pos="1531"/>
        </w:tabs>
        <w:ind w:left="1531" w:hanging="360"/>
      </w:pPr>
      <w:rPr>
        <w:rFonts w:hint="default"/>
      </w:rPr>
    </w:lvl>
    <w:lvl w:ilvl="6">
      <w:start w:val="1"/>
      <w:numFmt w:val="decimal"/>
      <w:lvlText w:val="%7."/>
      <w:lvlJc w:val="left"/>
      <w:pPr>
        <w:tabs>
          <w:tab w:val="num" w:pos="1891"/>
        </w:tabs>
        <w:ind w:left="1891" w:hanging="360"/>
      </w:pPr>
      <w:rPr>
        <w:rFonts w:hint="default"/>
      </w:rPr>
    </w:lvl>
    <w:lvl w:ilvl="7">
      <w:start w:val="1"/>
      <w:numFmt w:val="lowerLetter"/>
      <w:lvlText w:val="%8."/>
      <w:lvlJc w:val="left"/>
      <w:pPr>
        <w:tabs>
          <w:tab w:val="num" w:pos="2251"/>
        </w:tabs>
        <w:ind w:left="2251" w:hanging="360"/>
      </w:pPr>
      <w:rPr>
        <w:rFonts w:hint="default"/>
      </w:rPr>
    </w:lvl>
    <w:lvl w:ilvl="8">
      <w:start w:val="1"/>
      <w:numFmt w:val="lowerRoman"/>
      <w:lvlText w:val="%9."/>
      <w:lvlJc w:val="left"/>
      <w:pPr>
        <w:tabs>
          <w:tab w:val="num" w:pos="2611"/>
        </w:tabs>
        <w:ind w:left="2611" w:hanging="360"/>
      </w:pPr>
      <w:rPr>
        <w:rFonts w:hint="default"/>
      </w:rPr>
    </w:lvl>
  </w:abstractNum>
  <w:abstractNum w:abstractNumId="2" w15:restartNumberingAfterBreak="0">
    <w:nsid w:val="134F63CE"/>
    <w:multiLevelType w:val="hybridMultilevel"/>
    <w:tmpl w:val="84EAA15A"/>
    <w:lvl w:ilvl="0" w:tplc="EAC073E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9F5671"/>
    <w:multiLevelType w:val="hybridMultilevel"/>
    <w:tmpl w:val="67246400"/>
    <w:name w:val="HeadingTemplate2"/>
    <w:lvl w:ilvl="0" w:tplc="EDCE82DC">
      <w:start w:val="1"/>
      <w:numFmt w:val="bullet"/>
      <w:pStyle w:val="ListEmdash"/>
      <w:lvlText w:val="—"/>
      <w:lvlJc w:val="left"/>
      <w:pPr>
        <w:ind w:left="1287" w:hanging="360"/>
      </w:pPr>
      <w:rPr>
        <w:rFonts w:ascii="Times New Roman" w:hAnsi="Times New Roman" w:cs="Times New Roman"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1CE663AE"/>
    <w:multiLevelType w:val="hybridMultilevel"/>
    <w:tmpl w:val="2BB4F1C6"/>
    <w:name w:val="HeadingTemplate22"/>
    <w:lvl w:ilvl="0" w:tplc="DB862C6E">
      <w:start w:val="1"/>
      <w:numFmt w:val="lowerLetter"/>
      <w:pStyle w:val="ListNumbered"/>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F583872"/>
    <w:multiLevelType w:val="hybridMultilevel"/>
    <w:tmpl w:val="3170DCCE"/>
    <w:lvl w:ilvl="0" w:tplc="3FF29240">
      <w:start w:val="1"/>
      <w:numFmt w:val="bullet"/>
      <w:pStyle w:val="BodyTextSummary"/>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0C540B8"/>
    <w:multiLevelType w:val="hybridMultilevel"/>
    <w:tmpl w:val="EA742534"/>
    <w:lvl w:ilvl="0" w:tplc="FF68CE92">
      <w:start w:val="1"/>
      <w:numFmt w:val="bullet"/>
      <w:pStyle w:val="ListBulleted"/>
      <w:lvlText w:val=""/>
      <w:lvlJc w:val="left"/>
      <w:pPr>
        <w:tabs>
          <w:tab w:val="num" w:pos="1179"/>
        </w:tabs>
        <w:ind w:left="1179" w:hanging="360"/>
      </w:pPr>
      <w:rPr>
        <w:rFonts w:ascii="Symbol" w:hAnsi="Symbol" w:hint="default"/>
      </w:rPr>
    </w:lvl>
    <w:lvl w:ilvl="1" w:tplc="04090003" w:tentative="1">
      <w:start w:val="1"/>
      <w:numFmt w:val="bullet"/>
      <w:lvlText w:val="o"/>
      <w:lvlJc w:val="left"/>
      <w:pPr>
        <w:tabs>
          <w:tab w:val="num" w:pos="1899"/>
        </w:tabs>
        <w:ind w:left="1899" w:hanging="360"/>
      </w:pPr>
      <w:rPr>
        <w:rFonts w:ascii="Courier New" w:hAnsi="Courier New" w:hint="default"/>
      </w:rPr>
    </w:lvl>
    <w:lvl w:ilvl="2" w:tplc="04090005" w:tentative="1">
      <w:start w:val="1"/>
      <w:numFmt w:val="bullet"/>
      <w:lvlText w:val=""/>
      <w:lvlJc w:val="left"/>
      <w:pPr>
        <w:tabs>
          <w:tab w:val="num" w:pos="2619"/>
        </w:tabs>
        <w:ind w:left="2619" w:hanging="360"/>
      </w:pPr>
      <w:rPr>
        <w:rFonts w:ascii="Wingdings" w:hAnsi="Wingdings" w:hint="default"/>
      </w:rPr>
    </w:lvl>
    <w:lvl w:ilvl="3" w:tplc="04090001" w:tentative="1">
      <w:start w:val="1"/>
      <w:numFmt w:val="bullet"/>
      <w:lvlText w:val=""/>
      <w:lvlJc w:val="left"/>
      <w:pPr>
        <w:tabs>
          <w:tab w:val="num" w:pos="3339"/>
        </w:tabs>
        <w:ind w:left="3339" w:hanging="360"/>
      </w:pPr>
      <w:rPr>
        <w:rFonts w:ascii="Symbol" w:hAnsi="Symbol" w:hint="default"/>
      </w:rPr>
    </w:lvl>
    <w:lvl w:ilvl="4" w:tplc="04090003" w:tentative="1">
      <w:start w:val="1"/>
      <w:numFmt w:val="bullet"/>
      <w:lvlText w:val="o"/>
      <w:lvlJc w:val="left"/>
      <w:pPr>
        <w:tabs>
          <w:tab w:val="num" w:pos="4059"/>
        </w:tabs>
        <w:ind w:left="4059" w:hanging="360"/>
      </w:pPr>
      <w:rPr>
        <w:rFonts w:ascii="Courier New" w:hAnsi="Courier New" w:hint="default"/>
      </w:rPr>
    </w:lvl>
    <w:lvl w:ilvl="5" w:tplc="04090005" w:tentative="1">
      <w:start w:val="1"/>
      <w:numFmt w:val="bullet"/>
      <w:lvlText w:val=""/>
      <w:lvlJc w:val="left"/>
      <w:pPr>
        <w:tabs>
          <w:tab w:val="num" w:pos="4779"/>
        </w:tabs>
        <w:ind w:left="4779" w:hanging="360"/>
      </w:pPr>
      <w:rPr>
        <w:rFonts w:ascii="Wingdings" w:hAnsi="Wingdings" w:hint="default"/>
      </w:rPr>
    </w:lvl>
    <w:lvl w:ilvl="6" w:tplc="04090001" w:tentative="1">
      <w:start w:val="1"/>
      <w:numFmt w:val="bullet"/>
      <w:lvlText w:val=""/>
      <w:lvlJc w:val="left"/>
      <w:pPr>
        <w:tabs>
          <w:tab w:val="num" w:pos="5499"/>
        </w:tabs>
        <w:ind w:left="5499" w:hanging="360"/>
      </w:pPr>
      <w:rPr>
        <w:rFonts w:ascii="Symbol" w:hAnsi="Symbol" w:hint="default"/>
      </w:rPr>
    </w:lvl>
    <w:lvl w:ilvl="7" w:tplc="04090003" w:tentative="1">
      <w:start w:val="1"/>
      <w:numFmt w:val="bullet"/>
      <w:lvlText w:val="o"/>
      <w:lvlJc w:val="left"/>
      <w:pPr>
        <w:tabs>
          <w:tab w:val="num" w:pos="6219"/>
        </w:tabs>
        <w:ind w:left="6219" w:hanging="360"/>
      </w:pPr>
      <w:rPr>
        <w:rFonts w:ascii="Courier New" w:hAnsi="Courier New" w:hint="default"/>
      </w:rPr>
    </w:lvl>
    <w:lvl w:ilvl="8" w:tplc="04090005" w:tentative="1">
      <w:start w:val="1"/>
      <w:numFmt w:val="bullet"/>
      <w:lvlText w:val=""/>
      <w:lvlJc w:val="left"/>
      <w:pPr>
        <w:tabs>
          <w:tab w:val="num" w:pos="6939"/>
        </w:tabs>
        <w:ind w:left="6939" w:hanging="360"/>
      </w:pPr>
      <w:rPr>
        <w:rFonts w:ascii="Wingdings" w:hAnsi="Wingdings" w:hint="default"/>
      </w:rPr>
    </w:lvl>
  </w:abstractNum>
  <w:abstractNum w:abstractNumId="7" w15:restartNumberingAfterBreak="0">
    <w:nsid w:val="3D18048A"/>
    <w:multiLevelType w:val="hybridMultilevel"/>
    <w:tmpl w:val="1642268C"/>
    <w:name w:val="HeadingTemplate222"/>
    <w:lvl w:ilvl="0" w:tplc="309A0324">
      <w:start w:val="1"/>
      <w:numFmt w:val="decimal"/>
      <w:pStyle w:val="Reference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5117250B"/>
    <w:multiLevelType w:val="multilevel"/>
    <w:tmpl w:val="CC8CC4DE"/>
    <w:name w:val="MultilevelTemplate"/>
    <w:lvl w:ilvl="0">
      <w:start w:val="1"/>
      <w:numFmt w:val="decimal"/>
      <w:lvlRestart w:val="0"/>
      <w:pStyle w:val="BodyTextMultiline"/>
      <w:lvlText w:val="%1."/>
      <w:lvlJc w:val="left"/>
      <w:pPr>
        <w:tabs>
          <w:tab w:val="num" w:pos="459"/>
        </w:tabs>
        <w:ind w:left="0" w:firstLine="0"/>
      </w:pPr>
    </w:lvl>
    <w:lvl w:ilvl="1">
      <w:start w:val="1"/>
      <w:numFmt w:val="decimal"/>
      <w:lvlText w:val="%1.%2."/>
      <w:lvlJc w:val="left"/>
      <w:pPr>
        <w:tabs>
          <w:tab w:val="num" w:pos="918"/>
        </w:tabs>
        <w:ind w:left="459" w:firstLine="0"/>
      </w:pPr>
    </w:lvl>
    <w:lvl w:ilvl="2">
      <w:start w:val="1"/>
      <w:numFmt w:val="decimal"/>
      <w:lvlText w:val="%1.%2.%3."/>
      <w:lvlJc w:val="left"/>
      <w:pPr>
        <w:tabs>
          <w:tab w:val="num" w:pos="1378"/>
        </w:tabs>
        <w:ind w:left="918" w:firstLine="0"/>
      </w:pPr>
    </w:lvl>
    <w:lvl w:ilvl="3">
      <w:start w:val="1"/>
      <w:numFmt w:val="decimal"/>
      <w:lvlText w:val="%1.%2.%3.%4."/>
      <w:lvlJc w:val="left"/>
      <w:pPr>
        <w:tabs>
          <w:tab w:val="num" w:pos="1837"/>
        </w:tabs>
        <w:ind w:left="1378" w:firstLine="0"/>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9" w15:restartNumberingAfterBreak="0">
    <w:nsid w:val="59EA217A"/>
    <w:multiLevelType w:val="hybridMultilevel"/>
    <w:tmpl w:val="7DCEBCBE"/>
    <w:lvl w:ilvl="0" w:tplc="C1DCCBEE">
      <w:start w:val="1"/>
      <w:numFmt w:val="bullet"/>
      <w:lvlText w:val="-"/>
      <w:lvlJc w:val="left"/>
      <w:pPr>
        <w:tabs>
          <w:tab w:val="num" w:pos="919"/>
        </w:tabs>
        <w:ind w:left="919" w:hanging="460"/>
      </w:pPr>
      <w:rPr>
        <w:rFonts w:ascii="Times New Roman" w:hAnsi="Times New Roman" w:cs="Times New Roman"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E8252C9"/>
    <w:multiLevelType w:val="hybridMultilevel"/>
    <w:tmpl w:val="B43A93BA"/>
    <w:lvl w:ilvl="0" w:tplc="CFBE2F4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FD51093"/>
    <w:multiLevelType w:val="multilevel"/>
    <w:tmpl w:val="D8FA943C"/>
    <w:name w:val="HeadingTemplate"/>
    <w:lvl w:ilvl="0">
      <w:start w:val="1"/>
      <w:numFmt w:val="none"/>
      <w:lvlRestart w:val="0"/>
      <w:lvlText w:val=""/>
      <w:lvlJc w:val="left"/>
      <w:pPr>
        <w:tabs>
          <w:tab w:val="num" w:pos="459"/>
        </w:tabs>
        <w:ind w:left="0" w:firstLine="0"/>
      </w:pPr>
      <w:rPr>
        <w:rFonts w:hint="default"/>
      </w:rPr>
    </w:lvl>
    <w:lvl w:ilvl="1">
      <w:start w:val="1"/>
      <w:numFmt w:val="decimal"/>
      <w:lvlRestart w:val="0"/>
      <w:pStyle w:val="Heading2"/>
      <w:suff w:val="space"/>
      <w:lvlText w:val="%1%2."/>
      <w:lvlJc w:val="left"/>
      <w:pPr>
        <w:ind w:left="0" w:firstLine="0"/>
      </w:pPr>
      <w:rPr>
        <w:rFonts w:hint="default"/>
        <w:color w:val="auto"/>
      </w:rPr>
    </w:lvl>
    <w:lvl w:ilvl="2">
      <w:start w:val="1"/>
      <w:numFmt w:val="decimal"/>
      <w:lvlRestart w:val="0"/>
      <w:pStyle w:val="Heading3"/>
      <w:lvlText w:val="%1%2.%3."/>
      <w:lvlJc w:val="left"/>
      <w:pPr>
        <w:ind w:left="0" w:firstLine="0"/>
      </w:pPr>
      <w:rPr>
        <w:rFonts w:hint="default"/>
      </w:rPr>
    </w:lvl>
    <w:lvl w:ilvl="3">
      <w:start w:val="1"/>
      <w:numFmt w:val="decimal"/>
      <w:lvlRestart w:val="0"/>
      <w:pStyle w:val="Heading4"/>
      <w:lvlText w:val="%2.%3.%4."/>
      <w:lvlJc w:val="left"/>
      <w:pPr>
        <w:ind w:left="1701" w:firstLine="0"/>
      </w:pPr>
      <w:rPr>
        <w:rFonts w:hint="default"/>
      </w:rPr>
    </w:lvl>
    <w:lvl w:ilvl="4">
      <w:start w:val="1"/>
      <w:numFmt w:val="lowerLetter"/>
      <w:lvlRestart w:val="0"/>
      <w:lvlText w:val="%1(%5)"/>
      <w:lvlJc w:val="left"/>
      <w:pPr>
        <w:tabs>
          <w:tab w:val="num" w:pos="3345"/>
        </w:tabs>
        <w:ind w:left="2268" w:firstLine="0"/>
      </w:pPr>
      <w:rPr>
        <w:rFonts w:hint="default"/>
        <w:sz w:val="20"/>
      </w:rPr>
    </w:lvl>
    <w:lvl w:ilvl="5">
      <w:start w:val="1"/>
      <w:numFmt w:val="decimal"/>
      <w:lvlText w:val="%1.%2.%3.%4.%5.%6"/>
      <w:lvlJc w:val="left"/>
      <w:pPr>
        <w:tabs>
          <w:tab w:val="num" w:pos="3912"/>
        </w:tabs>
        <w:ind w:left="2835" w:firstLine="0"/>
      </w:pPr>
      <w:rPr>
        <w:rFonts w:hint="default"/>
      </w:rPr>
    </w:lvl>
    <w:lvl w:ilvl="6">
      <w:start w:val="1"/>
      <w:numFmt w:val="decimal"/>
      <w:lvlText w:val="%1.%2.%3.%4.%5.%6.%7"/>
      <w:lvlJc w:val="left"/>
      <w:pPr>
        <w:tabs>
          <w:tab w:val="num" w:pos="2432"/>
        </w:tabs>
        <w:ind w:left="2432" w:hanging="1298"/>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6"/>
        </w:tabs>
        <w:ind w:left="2716" w:hanging="1582"/>
      </w:pPr>
      <w:rPr>
        <w:rFonts w:hint="default"/>
      </w:rPr>
    </w:lvl>
  </w:abstractNum>
  <w:abstractNum w:abstractNumId="12" w15:restartNumberingAfterBreak="0">
    <w:nsid w:val="7665634F"/>
    <w:multiLevelType w:val="hybridMultilevel"/>
    <w:tmpl w:val="34482B46"/>
    <w:lvl w:ilvl="0" w:tplc="4A587E7C">
      <w:start w:val="1"/>
      <w:numFmt w:val="decimal"/>
      <w:lvlText w:val="%1."/>
      <w:lvlJc w:val="left"/>
      <w:pPr>
        <w:tabs>
          <w:tab w:val="num" w:pos="919"/>
        </w:tabs>
        <w:ind w:left="919" w:hanging="460"/>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8"/>
  </w:num>
  <w:num w:numId="2">
    <w:abstractNumId w:val="5"/>
  </w:num>
  <w:num w:numId="3">
    <w:abstractNumId w:val="11"/>
  </w:num>
  <w:num w:numId="4">
    <w:abstractNumId w:val="11"/>
  </w:num>
  <w:num w:numId="5">
    <w:abstractNumId w:val="11"/>
  </w:num>
  <w:num w:numId="6">
    <w:abstractNumId w:val="6"/>
  </w:num>
  <w:num w:numId="7">
    <w:abstractNumId w:val="9"/>
  </w:num>
  <w:num w:numId="8">
    <w:abstractNumId w:val="12"/>
  </w:num>
  <w:num w:numId="9">
    <w:abstractNumId w:val="1"/>
  </w:num>
  <w:num w:numId="10">
    <w:abstractNumId w:val="11"/>
    <w:lvlOverride w:ilvl="0">
      <w:lvl w:ilvl="0">
        <w:start w:val="1"/>
        <w:numFmt w:val="none"/>
        <w:lvlRestart w:val="0"/>
        <w:lvlText w:val=""/>
        <w:lvlJc w:val="left"/>
        <w:pPr>
          <w:tabs>
            <w:tab w:val="num" w:pos="459"/>
          </w:tabs>
          <w:ind w:left="0" w:firstLine="0"/>
        </w:pPr>
        <w:rPr>
          <w:rFonts w:hint="default"/>
        </w:rPr>
      </w:lvl>
    </w:lvlOverride>
    <w:lvlOverride w:ilvl="1">
      <w:lvl w:ilvl="1">
        <w:start w:val="1"/>
        <w:numFmt w:val="decimal"/>
        <w:lvlRestart w:val="0"/>
        <w:pStyle w:val="Heading2"/>
        <w:lvlText w:val="%1%2."/>
        <w:lvlJc w:val="left"/>
        <w:pPr>
          <w:ind w:left="0" w:firstLine="0"/>
        </w:pPr>
        <w:rPr>
          <w:rFonts w:hint="default"/>
          <w:color w:val="auto"/>
        </w:rPr>
      </w:lvl>
    </w:lvlOverride>
    <w:lvlOverride w:ilvl="2">
      <w:lvl w:ilvl="2">
        <w:start w:val="1"/>
        <w:numFmt w:val="decimal"/>
        <w:lvlRestart w:val="0"/>
        <w:pStyle w:val="Heading3"/>
        <w:lvlText w:val="%1%2.%3."/>
        <w:lvlJc w:val="left"/>
        <w:pPr>
          <w:ind w:left="0" w:firstLine="0"/>
        </w:pPr>
        <w:rPr>
          <w:rFonts w:hint="default"/>
        </w:rPr>
      </w:lvl>
    </w:lvlOverride>
    <w:lvlOverride w:ilvl="3">
      <w:lvl w:ilvl="3">
        <w:start w:val="1"/>
        <w:numFmt w:val="none"/>
        <w:lvlRestart w:val="0"/>
        <w:pStyle w:val="Heading4"/>
        <w:lvlText w:val=""/>
        <w:lvlJc w:val="left"/>
        <w:pPr>
          <w:tabs>
            <w:tab w:val="num" w:pos="2058"/>
          </w:tabs>
          <w:ind w:left="1701" w:firstLine="0"/>
        </w:pPr>
        <w:rPr>
          <w:rFonts w:hint="default"/>
        </w:rPr>
      </w:lvl>
    </w:lvlOverride>
    <w:lvlOverride w:ilvl="4">
      <w:lvl w:ilvl="4">
        <w:start w:val="1"/>
        <w:numFmt w:val="lowerLetter"/>
        <w:lvlRestart w:val="0"/>
        <w:lvlText w:val="%1(%5)"/>
        <w:lvlJc w:val="left"/>
        <w:pPr>
          <w:tabs>
            <w:tab w:val="num" w:pos="3345"/>
          </w:tabs>
          <w:ind w:left="2268" w:firstLine="0"/>
        </w:pPr>
        <w:rPr>
          <w:rFonts w:hint="default"/>
          <w:sz w:val="20"/>
        </w:rPr>
      </w:lvl>
    </w:lvlOverride>
    <w:lvlOverride w:ilvl="5">
      <w:lvl w:ilvl="5">
        <w:start w:val="1"/>
        <w:numFmt w:val="decimal"/>
        <w:lvlText w:val="%1.%2.%3.%4.%5.%6"/>
        <w:lvlJc w:val="left"/>
        <w:pPr>
          <w:tabs>
            <w:tab w:val="num" w:pos="3912"/>
          </w:tabs>
          <w:ind w:left="2835" w:firstLine="0"/>
        </w:pPr>
        <w:rPr>
          <w:rFonts w:hint="default"/>
        </w:rPr>
      </w:lvl>
    </w:lvlOverride>
    <w:lvlOverride w:ilvl="6">
      <w:lvl w:ilvl="6">
        <w:start w:val="1"/>
        <w:numFmt w:val="decimal"/>
        <w:lvlText w:val="%1.%2.%3.%4.%5.%6.%7"/>
        <w:lvlJc w:val="left"/>
        <w:pPr>
          <w:tabs>
            <w:tab w:val="num" w:pos="2432"/>
          </w:tabs>
          <w:ind w:left="2432" w:hanging="1298"/>
        </w:pPr>
        <w:rPr>
          <w:rFonts w:hint="default"/>
        </w:rPr>
      </w:lvl>
    </w:lvlOverride>
    <w:lvlOverride w:ilvl="7">
      <w:lvl w:ilvl="7">
        <w:start w:val="1"/>
        <w:numFmt w:val="decimal"/>
        <w:lvlText w:val="%1.%2.%3.%4.%5.%6.%7.%8"/>
        <w:lvlJc w:val="left"/>
        <w:pPr>
          <w:tabs>
            <w:tab w:val="num" w:pos="2574"/>
          </w:tabs>
          <w:ind w:left="2574" w:hanging="1440"/>
        </w:pPr>
        <w:rPr>
          <w:rFonts w:hint="default"/>
        </w:rPr>
      </w:lvl>
    </w:lvlOverride>
    <w:lvlOverride w:ilvl="8">
      <w:lvl w:ilvl="8">
        <w:start w:val="1"/>
        <w:numFmt w:val="decimal"/>
        <w:lvlText w:val="%1.%2.%3.%4.%5.%6.%7.%8.%9"/>
        <w:lvlJc w:val="left"/>
        <w:pPr>
          <w:tabs>
            <w:tab w:val="num" w:pos="2716"/>
          </w:tabs>
          <w:ind w:left="2716" w:hanging="1582"/>
        </w:pPr>
        <w:rPr>
          <w:rFonts w:hint="default"/>
        </w:rPr>
      </w:lvl>
    </w:lvlOverride>
  </w:num>
  <w:num w:numId="11">
    <w:abstractNumId w:val="11"/>
  </w:num>
  <w:num w:numId="12">
    <w:abstractNumId w:val="11"/>
  </w:num>
  <w:num w:numId="13">
    <w:abstractNumId w:val="11"/>
  </w:num>
  <w:num w:numId="14">
    <w:abstractNumId w:val="11"/>
    <w:lvlOverride w:ilvl="0">
      <w:lvl w:ilvl="0">
        <w:start w:val="1"/>
        <w:numFmt w:val="none"/>
        <w:lvlRestart w:val="0"/>
        <w:lvlText w:val=""/>
        <w:lvlJc w:val="left"/>
        <w:pPr>
          <w:tabs>
            <w:tab w:val="num" w:pos="459"/>
          </w:tabs>
          <w:ind w:left="0" w:firstLine="0"/>
        </w:pPr>
        <w:rPr>
          <w:rFonts w:hint="default"/>
        </w:rPr>
      </w:lvl>
    </w:lvlOverride>
    <w:lvlOverride w:ilvl="1">
      <w:lvl w:ilvl="1">
        <w:start w:val="1"/>
        <w:numFmt w:val="decimal"/>
        <w:lvlRestart w:val="0"/>
        <w:pStyle w:val="Heading2"/>
        <w:suff w:val="space"/>
        <w:lvlText w:val="%1%2."/>
        <w:lvlJc w:val="left"/>
        <w:pPr>
          <w:ind w:left="0" w:firstLine="0"/>
        </w:pPr>
        <w:rPr>
          <w:rFonts w:hint="default"/>
          <w:color w:val="auto"/>
        </w:rPr>
      </w:lvl>
    </w:lvlOverride>
    <w:lvlOverride w:ilvl="2">
      <w:lvl w:ilvl="2">
        <w:start w:val="1"/>
        <w:numFmt w:val="decimal"/>
        <w:lvlRestart w:val="0"/>
        <w:pStyle w:val="Heading3"/>
        <w:suff w:val="space"/>
        <w:lvlText w:val="%1%2.%3."/>
        <w:lvlJc w:val="left"/>
        <w:pPr>
          <w:ind w:left="0" w:firstLine="0"/>
        </w:pPr>
        <w:rPr>
          <w:rFonts w:hint="default"/>
        </w:rPr>
      </w:lvl>
    </w:lvlOverride>
    <w:lvlOverride w:ilvl="3">
      <w:lvl w:ilvl="3">
        <w:start w:val="1"/>
        <w:numFmt w:val="decimal"/>
        <w:lvlRestart w:val="0"/>
        <w:pStyle w:val="Heading4"/>
        <w:lvlText w:val="%2.%3.%4"/>
        <w:lvlJc w:val="left"/>
        <w:pPr>
          <w:tabs>
            <w:tab w:val="num" w:pos="2058"/>
          </w:tabs>
          <w:ind w:left="1701" w:firstLine="0"/>
        </w:pPr>
        <w:rPr>
          <w:rFonts w:hint="default"/>
        </w:rPr>
      </w:lvl>
    </w:lvlOverride>
    <w:lvlOverride w:ilvl="4">
      <w:lvl w:ilvl="4">
        <w:start w:val="1"/>
        <w:numFmt w:val="lowerLetter"/>
        <w:lvlRestart w:val="0"/>
        <w:lvlText w:val="%1(%5)"/>
        <w:lvlJc w:val="left"/>
        <w:pPr>
          <w:tabs>
            <w:tab w:val="num" w:pos="3345"/>
          </w:tabs>
          <w:ind w:left="2268" w:firstLine="0"/>
        </w:pPr>
        <w:rPr>
          <w:rFonts w:hint="default"/>
          <w:sz w:val="20"/>
        </w:rPr>
      </w:lvl>
    </w:lvlOverride>
    <w:lvlOverride w:ilvl="5">
      <w:lvl w:ilvl="5">
        <w:start w:val="1"/>
        <w:numFmt w:val="decimal"/>
        <w:lvlText w:val="%1.%2.%3.%4.%5.%6"/>
        <w:lvlJc w:val="left"/>
        <w:pPr>
          <w:tabs>
            <w:tab w:val="num" w:pos="3912"/>
          </w:tabs>
          <w:ind w:left="2835" w:firstLine="0"/>
        </w:pPr>
        <w:rPr>
          <w:rFonts w:hint="default"/>
        </w:rPr>
      </w:lvl>
    </w:lvlOverride>
    <w:lvlOverride w:ilvl="6">
      <w:lvl w:ilvl="6">
        <w:start w:val="1"/>
        <w:numFmt w:val="decimal"/>
        <w:lvlText w:val="%1.%2.%3.%4.%5.%6.%7"/>
        <w:lvlJc w:val="left"/>
        <w:pPr>
          <w:tabs>
            <w:tab w:val="num" w:pos="2432"/>
          </w:tabs>
          <w:ind w:left="2432" w:hanging="1298"/>
        </w:pPr>
        <w:rPr>
          <w:rFonts w:hint="default"/>
        </w:rPr>
      </w:lvl>
    </w:lvlOverride>
    <w:lvlOverride w:ilvl="7">
      <w:lvl w:ilvl="7">
        <w:start w:val="1"/>
        <w:numFmt w:val="decimal"/>
        <w:lvlText w:val="%1.%2.%3.%4.%5.%6.%7.%8"/>
        <w:lvlJc w:val="left"/>
        <w:pPr>
          <w:tabs>
            <w:tab w:val="num" w:pos="2574"/>
          </w:tabs>
          <w:ind w:left="2574" w:hanging="1440"/>
        </w:pPr>
        <w:rPr>
          <w:rFonts w:hint="default"/>
        </w:rPr>
      </w:lvl>
    </w:lvlOverride>
    <w:lvlOverride w:ilvl="8">
      <w:lvl w:ilvl="8">
        <w:start w:val="1"/>
        <w:numFmt w:val="decimal"/>
        <w:lvlText w:val="%1.%2.%3.%4.%5.%6.%7.%8.%9"/>
        <w:lvlJc w:val="left"/>
        <w:pPr>
          <w:tabs>
            <w:tab w:val="num" w:pos="2716"/>
          </w:tabs>
          <w:ind w:left="2716" w:hanging="1582"/>
        </w:pPr>
        <w:rPr>
          <w:rFonts w:hint="default"/>
        </w:rPr>
      </w:lvl>
    </w:lvlOverride>
  </w:num>
  <w:num w:numId="15">
    <w:abstractNumId w:val="11"/>
  </w:num>
  <w:num w:numId="16">
    <w:abstractNumId w:val="11"/>
  </w:num>
  <w:num w:numId="17">
    <w:abstractNumId w:val="11"/>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3"/>
  </w:num>
  <w:num w:numId="21">
    <w:abstractNumId w:val="11"/>
  </w:num>
  <w:num w:numId="22">
    <w:abstractNumId w:val="4"/>
  </w:num>
  <w:num w:numId="23">
    <w:abstractNumId w:val="0"/>
  </w:num>
  <w:num w:numId="24">
    <w:abstractNumId w:val="10"/>
  </w:num>
  <w:num w:numId="25">
    <w:abstractNumId w:val="11"/>
  </w:num>
  <w:num w:numId="26">
    <w:abstractNumId w:val="11"/>
  </w:num>
  <w:num w:numId="27">
    <w:abstractNumId w:val="11"/>
  </w:num>
  <w:num w:numId="28">
    <w:abstractNumId w:val="11"/>
  </w:num>
  <w:num w:numId="29">
    <w:abstractNumId w:val="11"/>
  </w:num>
  <w:num w:numId="30">
    <w:abstractNumId w:val="7"/>
  </w:num>
  <w:num w:numId="31">
    <w:abstractNumId w:val="7"/>
  </w:num>
  <w:num w:numId="32">
    <w:abstractNumId w:val="11"/>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num>
  <w:num w:numId="3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evenAndOddHeaders/>
  <w:drawingGridHorizontalSpacing w:val="120"/>
  <w:drawingGridVerticalSpacing w:val="120"/>
  <w:displayVerticalDrawingGridEvery w:val="0"/>
  <w:doNotUseMarginsForDrawingGridOrigin/>
  <w:noPunctuationKerning/>
  <w:characterSpacingControl w:val="doNotCompress"/>
  <w:hdrShapeDefaults>
    <o:shapedefaults v:ext="edit" spidmax="48129"/>
  </w:hdrShapeDefaults>
  <w:footnotePr>
    <w:footnote w:id="-1"/>
    <w:footnote w:id="0"/>
    <w:footnote w:id="1"/>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DLG_chkAction" w:val="0"/>
    <w:docVar w:name="DLG_chkApproval" w:val="-1"/>
    <w:docVar w:name="DLG_chkClearance" w:val="0"/>
    <w:docVar w:name="DLG_chkDiscuss" w:val="0"/>
    <w:docVar w:name="DLG_chkDraft" w:val="0"/>
    <w:docVar w:name="DLG_chkFiling" w:val="0"/>
    <w:docVar w:name="DLG_chkInformation" w:val="0"/>
    <w:docVar w:name="DLG_chkPassOn" w:val="0"/>
    <w:docVar w:name="DLG_chkRCS" w:val="0"/>
    <w:docVar w:name="DLG_chkRequest" w:val="0"/>
    <w:docVar w:name="DLG_chkReturn" w:val="0"/>
    <w:docVar w:name="DLG_chkSignature" w:val="0"/>
    <w:docVar w:name="DLG_txtSubject" w:val="Subject"/>
    <w:docVar w:name="SEC_Classification" w:val="None"/>
    <w:docVar w:name="SEC_ConfidentialAttachments" w:val="False"/>
  </w:docVars>
  <w:rsids>
    <w:rsidRoot w:val="00037321"/>
    <w:rsid w:val="00017F7E"/>
    <w:rsid w:val="000229AB"/>
    <w:rsid w:val="0002569A"/>
    <w:rsid w:val="000317F8"/>
    <w:rsid w:val="00037321"/>
    <w:rsid w:val="00047F83"/>
    <w:rsid w:val="00054222"/>
    <w:rsid w:val="0006075C"/>
    <w:rsid w:val="00060AFB"/>
    <w:rsid w:val="000623D3"/>
    <w:rsid w:val="00066EAF"/>
    <w:rsid w:val="00067960"/>
    <w:rsid w:val="00076950"/>
    <w:rsid w:val="00093A64"/>
    <w:rsid w:val="00095E9C"/>
    <w:rsid w:val="000A0299"/>
    <w:rsid w:val="000A2990"/>
    <w:rsid w:val="000B6442"/>
    <w:rsid w:val="000C3827"/>
    <w:rsid w:val="000C4332"/>
    <w:rsid w:val="000D4A95"/>
    <w:rsid w:val="000D5ABA"/>
    <w:rsid w:val="000E0E34"/>
    <w:rsid w:val="000F2CDA"/>
    <w:rsid w:val="000F7E94"/>
    <w:rsid w:val="001100E1"/>
    <w:rsid w:val="001119D6"/>
    <w:rsid w:val="001241E3"/>
    <w:rsid w:val="0012674F"/>
    <w:rsid w:val="001308F2"/>
    <w:rsid w:val="001313E8"/>
    <w:rsid w:val="00136E81"/>
    <w:rsid w:val="00144B90"/>
    <w:rsid w:val="00152B4C"/>
    <w:rsid w:val="001541FD"/>
    <w:rsid w:val="001620DC"/>
    <w:rsid w:val="00165E5E"/>
    <w:rsid w:val="00183BC4"/>
    <w:rsid w:val="00197DE6"/>
    <w:rsid w:val="001A56DF"/>
    <w:rsid w:val="001A5AEA"/>
    <w:rsid w:val="001A72D1"/>
    <w:rsid w:val="001B77ED"/>
    <w:rsid w:val="001C4393"/>
    <w:rsid w:val="001C58F5"/>
    <w:rsid w:val="001C67FA"/>
    <w:rsid w:val="001D2433"/>
    <w:rsid w:val="001D5CEE"/>
    <w:rsid w:val="001E4B84"/>
    <w:rsid w:val="001F655E"/>
    <w:rsid w:val="001F6895"/>
    <w:rsid w:val="002040B2"/>
    <w:rsid w:val="00206BB5"/>
    <w:rsid w:val="002071D9"/>
    <w:rsid w:val="00214E25"/>
    <w:rsid w:val="00245CE4"/>
    <w:rsid w:val="00250785"/>
    <w:rsid w:val="00252872"/>
    <w:rsid w:val="00256822"/>
    <w:rsid w:val="0026525A"/>
    <w:rsid w:val="00270A99"/>
    <w:rsid w:val="00274790"/>
    <w:rsid w:val="00280EE5"/>
    <w:rsid w:val="00285755"/>
    <w:rsid w:val="002879E6"/>
    <w:rsid w:val="002A1F9C"/>
    <w:rsid w:val="002B29C2"/>
    <w:rsid w:val="002B4F71"/>
    <w:rsid w:val="002C29DB"/>
    <w:rsid w:val="002C36BC"/>
    <w:rsid w:val="002C3CD2"/>
    <w:rsid w:val="002C4208"/>
    <w:rsid w:val="002D07CC"/>
    <w:rsid w:val="002D0EC9"/>
    <w:rsid w:val="002D2B6C"/>
    <w:rsid w:val="002D2C77"/>
    <w:rsid w:val="002D6231"/>
    <w:rsid w:val="002F77E6"/>
    <w:rsid w:val="003110DA"/>
    <w:rsid w:val="00316832"/>
    <w:rsid w:val="00316FB4"/>
    <w:rsid w:val="0031772D"/>
    <w:rsid w:val="003226B9"/>
    <w:rsid w:val="0032507B"/>
    <w:rsid w:val="00336BC8"/>
    <w:rsid w:val="0034422C"/>
    <w:rsid w:val="00352DE1"/>
    <w:rsid w:val="00362C91"/>
    <w:rsid w:val="00371B8E"/>
    <w:rsid w:val="003728E6"/>
    <w:rsid w:val="00373DB0"/>
    <w:rsid w:val="00395002"/>
    <w:rsid w:val="00395D07"/>
    <w:rsid w:val="003A416D"/>
    <w:rsid w:val="003A5001"/>
    <w:rsid w:val="003A7B7A"/>
    <w:rsid w:val="003B1048"/>
    <w:rsid w:val="003B5E0E"/>
    <w:rsid w:val="003C5DEA"/>
    <w:rsid w:val="003D255A"/>
    <w:rsid w:val="003D62A3"/>
    <w:rsid w:val="003D7C0E"/>
    <w:rsid w:val="003F368C"/>
    <w:rsid w:val="003F519E"/>
    <w:rsid w:val="003F6137"/>
    <w:rsid w:val="00416949"/>
    <w:rsid w:val="00431A3B"/>
    <w:rsid w:val="004370D8"/>
    <w:rsid w:val="004465F8"/>
    <w:rsid w:val="0047113E"/>
    <w:rsid w:val="00472C43"/>
    <w:rsid w:val="0047586E"/>
    <w:rsid w:val="00485A45"/>
    <w:rsid w:val="0049301E"/>
    <w:rsid w:val="004A22D1"/>
    <w:rsid w:val="004B0F9E"/>
    <w:rsid w:val="004C2E1B"/>
    <w:rsid w:val="004C53CE"/>
    <w:rsid w:val="004D11C0"/>
    <w:rsid w:val="004D63B0"/>
    <w:rsid w:val="004F102C"/>
    <w:rsid w:val="00502231"/>
    <w:rsid w:val="00514297"/>
    <w:rsid w:val="00535483"/>
    <w:rsid w:val="00537496"/>
    <w:rsid w:val="00544ED3"/>
    <w:rsid w:val="00546FC5"/>
    <w:rsid w:val="00564796"/>
    <w:rsid w:val="00574228"/>
    <w:rsid w:val="00582A98"/>
    <w:rsid w:val="0058477B"/>
    <w:rsid w:val="0058654F"/>
    <w:rsid w:val="00596ACA"/>
    <w:rsid w:val="005A710F"/>
    <w:rsid w:val="005B2470"/>
    <w:rsid w:val="005B7265"/>
    <w:rsid w:val="005C5A4C"/>
    <w:rsid w:val="005D043B"/>
    <w:rsid w:val="005D1923"/>
    <w:rsid w:val="005D4C58"/>
    <w:rsid w:val="005E0C90"/>
    <w:rsid w:val="005E193C"/>
    <w:rsid w:val="005E39BC"/>
    <w:rsid w:val="005E7819"/>
    <w:rsid w:val="005F00A0"/>
    <w:rsid w:val="005F0A2C"/>
    <w:rsid w:val="005F3A71"/>
    <w:rsid w:val="005F5BD2"/>
    <w:rsid w:val="00622543"/>
    <w:rsid w:val="00647F33"/>
    <w:rsid w:val="00662532"/>
    <w:rsid w:val="00663BA4"/>
    <w:rsid w:val="00670E5E"/>
    <w:rsid w:val="00675F19"/>
    <w:rsid w:val="00676475"/>
    <w:rsid w:val="0068421F"/>
    <w:rsid w:val="0068459E"/>
    <w:rsid w:val="006A2996"/>
    <w:rsid w:val="006A2C3E"/>
    <w:rsid w:val="006A7102"/>
    <w:rsid w:val="006B2274"/>
    <w:rsid w:val="006B2824"/>
    <w:rsid w:val="006C386A"/>
    <w:rsid w:val="006C3C1B"/>
    <w:rsid w:val="006E4ACE"/>
    <w:rsid w:val="006F1A46"/>
    <w:rsid w:val="00717C6F"/>
    <w:rsid w:val="007220C5"/>
    <w:rsid w:val="00726788"/>
    <w:rsid w:val="00732DA3"/>
    <w:rsid w:val="0074298C"/>
    <w:rsid w:val="007445DA"/>
    <w:rsid w:val="00755358"/>
    <w:rsid w:val="007572FD"/>
    <w:rsid w:val="00761F42"/>
    <w:rsid w:val="007711FF"/>
    <w:rsid w:val="007859BD"/>
    <w:rsid w:val="00795CC5"/>
    <w:rsid w:val="007A2277"/>
    <w:rsid w:val="007B4FD1"/>
    <w:rsid w:val="007E0CE2"/>
    <w:rsid w:val="007E0DBE"/>
    <w:rsid w:val="007F428F"/>
    <w:rsid w:val="00802381"/>
    <w:rsid w:val="00811BFC"/>
    <w:rsid w:val="0081261E"/>
    <w:rsid w:val="00817022"/>
    <w:rsid w:val="0083096A"/>
    <w:rsid w:val="00850C35"/>
    <w:rsid w:val="00855B4A"/>
    <w:rsid w:val="00866A53"/>
    <w:rsid w:val="0086759F"/>
    <w:rsid w:val="00871F40"/>
    <w:rsid w:val="00876A98"/>
    <w:rsid w:val="00877BD0"/>
    <w:rsid w:val="00883848"/>
    <w:rsid w:val="00897ED5"/>
    <w:rsid w:val="008A3E97"/>
    <w:rsid w:val="008A493D"/>
    <w:rsid w:val="008A5E7E"/>
    <w:rsid w:val="008A739F"/>
    <w:rsid w:val="008B494B"/>
    <w:rsid w:val="008B4DB4"/>
    <w:rsid w:val="008B6BB9"/>
    <w:rsid w:val="008C1F80"/>
    <w:rsid w:val="008C3B75"/>
    <w:rsid w:val="008C6718"/>
    <w:rsid w:val="008C7CF7"/>
    <w:rsid w:val="008D1ABF"/>
    <w:rsid w:val="008F0B71"/>
    <w:rsid w:val="008F5C98"/>
    <w:rsid w:val="00906560"/>
    <w:rsid w:val="00911543"/>
    <w:rsid w:val="0091255D"/>
    <w:rsid w:val="009350F2"/>
    <w:rsid w:val="00946383"/>
    <w:rsid w:val="009519C9"/>
    <w:rsid w:val="009561AF"/>
    <w:rsid w:val="00966D19"/>
    <w:rsid w:val="009726C3"/>
    <w:rsid w:val="00974D35"/>
    <w:rsid w:val="009771DB"/>
    <w:rsid w:val="009951D1"/>
    <w:rsid w:val="009B33F3"/>
    <w:rsid w:val="009C3684"/>
    <w:rsid w:val="009D0B86"/>
    <w:rsid w:val="009E0D5B"/>
    <w:rsid w:val="009E1558"/>
    <w:rsid w:val="009E4BA8"/>
    <w:rsid w:val="00A07301"/>
    <w:rsid w:val="00A156CA"/>
    <w:rsid w:val="00A233D1"/>
    <w:rsid w:val="00A27221"/>
    <w:rsid w:val="00A41E65"/>
    <w:rsid w:val="00A42898"/>
    <w:rsid w:val="00A47191"/>
    <w:rsid w:val="00A57919"/>
    <w:rsid w:val="00A60940"/>
    <w:rsid w:val="00A755CB"/>
    <w:rsid w:val="00AB445F"/>
    <w:rsid w:val="00AB6ACE"/>
    <w:rsid w:val="00AC49C6"/>
    <w:rsid w:val="00AC5A3A"/>
    <w:rsid w:val="00AD17D3"/>
    <w:rsid w:val="00AF0948"/>
    <w:rsid w:val="00B02697"/>
    <w:rsid w:val="00B0299B"/>
    <w:rsid w:val="00B079FD"/>
    <w:rsid w:val="00B2713E"/>
    <w:rsid w:val="00B27A39"/>
    <w:rsid w:val="00B34F59"/>
    <w:rsid w:val="00B378D9"/>
    <w:rsid w:val="00B530E6"/>
    <w:rsid w:val="00B604BE"/>
    <w:rsid w:val="00B74152"/>
    <w:rsid w:val="00B74669"/>
    <w:rsid w:val="00B82FA5"/>
    <w:rsid w:val="00B93D3C"/>
    <w:rsid w:val="00BA6936"/>
    <w:rsid w:val="00BB16A8"/>
    <w:rsid w:val="00BC4E59"/>
    <w:rsid w:val="00BD1400"/>
    <w:rsid w:val="00BD605C"/>
    <w:rsid w:val="00BE0D5F"/>
    <w:rsid w:val="00BE2A76"/>
    <w:rsid w:val="00BE541A"/>
    <w:rsid w:val="00BE60B5"/>
    <w:rsid w:val="00C027B8"/>
    <w:rsid w:val="00C07503"/>
    <w:rsid w:val="00C1046F"/>
    <w:rsid w:val="00C172A6"/>
    <w:rsid w:val="00C22053"/>
    <w:rsid w:val="00C34E5C"/>
    <w:rsid w:val="00C364C8"/>
    <w:rsid w:val="00C4525C"/>
    <w:rsid w:val="00C511A5"/>
    <w:rsid w:val="00C57139"/>
    <w:rsid w:val="00C6116A"/>
    <w:rsid w:val="00C65E60"/>
    <w:rsid w:val="00C71A92"/>
    <w:rsid w:val="00C93302"/>
    <w:rsid w:val="00CA0102"/>
    <w:rsid w:val="00CA3F4F"/>
    <w:rsid w:val="00CA5822"/>
    <w:rsid w:val="00CA6799"/>
    <w:rsid w:val="00CB4F3E"/>
    <w:rsid w:val="00CB5F32"/>
    <w:rsid w:val="00CD5540"/>
    <w:rsid w:val="00CD6133"/>
    <w:rsid w:val="00CE1D2E"/>
    <w:rsid w:val="00CE5A52"/>
    <w:rsid w:val="00CF0428"/>
    <w:rsid w:val="00CF7AF3"/>
    <w:rsid w:val="00D013A4"/>
    <w:rsid w:val="00D14094"/>
    <w:rsid w:val="00D17C41"/>
    <w:rsid w:val="00D26ADA"/>
    <w:rsid w:val="00D275AC"/>
    <w:rsid w:val="00D35A78"/>
    <w:rsid w:val="00D42EF3"/>
    <w:rsid w:val="00D450AA"/>
    <w:rsid w:val="00D555A1"/>
    <w:rsid w:val="00D55EB2"/>
    <w:rsid w:val="00D55EB4"/>
    <w:rsid w:val="00D62923"/>
    <w:rsid w:val="00D64DC2"/>
    <w:rsid w:val="00D65269"/>
    <w:rsid w:val="00D652D6"/>
    <w:rsid w:val="00D67655"/>
    <w:rsid w:val="00DA46CA"/>
    <w:rsid w:val="00DC729B"/>
    <w:rsid w:val="00DE77EF"/>
    <w:rsid w:val="00DF21EB"/>
    <w:rsid w:val="00DF4696"/>
    <w:rsid w:val="00DF75D3"/>
    <w:rsid w:val="00E07FA2"/>
    <w:rsid w:val="00E10C77"/>
    <w:rsid w:val="00E20E70"/>
    <w:rsid w:val="00E220F2"/>
    <w:rsid w:val="00E22B8C"/>
    <w:rsid w:val="00E25B68"/>
    <w:rsid w:val="00E32CF5"/>
    <w:rsid w:val="00E4257A"/>
    <w:rsid w:val="00E4349E"/>
    <w:rsid w:val="00E44CE6"/>
    <w:rsid w:val="00E5532F"/>
    <w:rsid w:val="00E84003"/>
    <w:rsid w:val="00EA31B3"/>
    <w:rsid w:val="00EA5E00"/>
    <w:rsid w:val="00EB355B"/>
    <w:rsid w:val="00EB4B4A"/>
    <w:rsid w:val="00EB65FA"/>
    <w:rsid w:val="00EC10FC"/>
    <w:rsid w:val="00EC1F8A"/>
    <w:rsid w:val="00EC261F"/>
    <w:rsid w:val="00EC4B60"/>
    <w:rsid w:val="00EC5243"/>
    <w:rsid w:val="00ED0A99"/>
    <w:rsid w:val="00ED2851"/>
    <w:rsid w:val="00ED6FEF"/>
    <w:rsid w:val="00ED7728"/>
    <w:rsid w:val="00EE0041"/>
    <w:rsid w:val="00EE29B9"/>
    <w:rsid w:val="00EE4D92"/>
    <w:rsid w:val="00EF0524"/>
    <w:rsid w:val="00F004EE"/>
    <w:rsid w:val="00F00A25"/>
    <w:rsid w:val="00F14751"/>
    <w:rsid w:val="00F23115"/>
    <w:rsid w:val="00F24379"/>
    <w:rsid w:val="00F35E49"/>
    <w:rsid w:val="00F42E23"/>
    <w:rsid w:val="00F45EEE"/>
    <w:rsid w:val="00F4658F"/>
    <w:rsid w:val="00F51E9C"/>
    <w:rsid w:val="00F523CA"/>
    <w:rsid w:val="00F55363"/>
    <w:rsid w:val="00F575CC"/>
    <w:rsid w:val="00F638DB"/>
    <w:rsid w:val="00F662E8"/>
    <w:rsid w:val="00F74A9D"/>
    <w:rsid w:val="00F74B78"/>
    <w:rsid w:val="00F75480"/>
    <w:rsid w:val="00F92BF1"/>
    <w:rsid w:val="00F934D3"/>
    <w:rsid w:val="00FA0D00"/>
    <w:rsid w:val="00FB0E6A"/>
    <w:rsid w:val="00FB5901"/>
    <w:rsid w:val="00FB77F7"/>
    <w:rsid w:val="00FC46D2"/>
    <w:rsid w:val="00FC53B7"/>
    <w:rsid w:val="00FD0117"/>
    <w:rsid w:val="00FD2ABB"/>
    <w:rsid w:val="00FE4D5E"/>
    <w:rsid w:val="00FF386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8129"/>
    <o:shapelayout v:ext="edit">
      <o:idmap v:ext="edit" data="1"/>
    </o:shapelayout>
  </w:shapeDefaults>
  <w:decimalSymbol w:val="."/>
  <w:listSeparator w:val=","/>
  <w14:docId w14:val="433FE039"/>
  <w15:docId w15:val="{0D190C9B-1828-4880-9C62-C96685540F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1" w:defUIPriority="49" w:defSemiHidden="0" w:defUnhideWhenUsed="0" w:defQFormat="0" w:count="376">
    <w:lsdException w:name="Normal" w:locked="0"/>
    <w:lsdException w:name="heading 1" w:locked="0" w:uiPriority="0" w:qFormat="1"/>
    <w:lsdException w:name="heading 2" w:locked="0" w:uiPriority="4" w:qFormat="1"/>
    <w:lsdException w:name="heading 3" w:locked="0" w:uiPriority="4" w:qFormat="1"/>
    <w:lsdException w:name="heading 4" w:locked="0" w:uiPriority="0" w:qFormat="1"/>
    <w:lsdException w:name="heading 5" w:locked="0" w:uiPriority="0"/>
    <w:lsdException w:name="heading 6" w:locked="0" w:uiPriority="0"/>
    <w:lsdException w:name="heading 7" w:locked="0" w:semiHidden="1" w:uiPriority="0" w:unhideWhenUsed="1"/>
    <w:lsdException w:name="heading 8" w:locked="0" w:semiHidden="1" w:uiPriority="0" w:unhideWhenUsed="1"/>
    <w:lsdException w:name="heading 9" w:locked="0"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locked="0" w:semiHidden="1" w:uiPriority="0" w:unhideWhenUsed="1"/>
    <w:lsdException w:name="annotation text" w:semiHidden="1" w:unhideWhenUsed="1"/>
    <w:lsdException w:name="header" w:locked="0" w:semiHidden="1" w:uiPriority="0" w:unhideWhenUsed="1"/>
    <w:lsdException w:name="footer" w:locked="0" w:semiHidden="1" w:uiPriority="99" w:unhideWhenUsed="1"/>
    <w:lsdException w:name="index heading" w:semiHidden="1" w:unhideWhenUsed="1"/>
    <w:lsdException w:name="caption" w:locked="0" w:semiHidden="1" w:unhideWhenUsed="1"/>
    <w:lsdException w:name="table of figures" w:semiHidden="1" w:unhideWhenUsed="1"/>
    <w:lsdException w:name="envelope address" w:semiHidden="1" w:unhideWhenUsed="1"/>
    <w:lsdException w:name="envelope return" w:semiHidden="1" w:unhideWhenUsed="1"/>
    <w:lsdException w:name="footnote reference" w:locked="0"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0"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0" w:uiPriority="0"/>
    <w:lsdException w:name="Closing" w:semiHidden="1" w:unhideWhenUsed="1"/>
    <w:lsdException w:name="Signature" w:semiHidden="1" w:unhideWhenUsed="1"/>
    <w:lsdException w:name="Default Paragraph Font" w:locked="0" w:semiHidden="1" w:uiPriority="0" w:unhideWhenUsed="1"/>
    <w:lsdException w:name="Body Text" w:locked="0" w:semiHidden="1" w:uiPriority="0" w:unhideWhenUsed="1" w:qFormat="1"/>
    <w:lsdException w:name="Body Text Indent" w:locked="0"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locked="0" w:semiHidden="1" w:uiPriority="0" w:unhideWhenUsed="1"/>
    <w:lsdException w:name="HTML Bottom of Form" w:locked="0" w:semiHidden="1" w:uiPriority="0" w:unhideWhenUsed="1"/>
    <w:lsdException w:name="Normal (Web)" w:semiHidden="1" w:unhideWhenUsed="1"/>
    <w:lsdException w:name="HTML Acronym" w:semiHidden="1" w:uiPriority="19" w:unhideWhenUsed="1"/>
    <w:lsdException w:name="HTML Address" w:semiHidden="1" w:uiPriority="1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iPriority="0" w:unhideWhenUsed="1"/>
    <w:lsdException w:name="annotation subject" w:semiHidden="1" w:unhideWhenUsed="1"/>
    <w:lsdException w:name="No List" w:locked="0" w:semiHidden="1" w:uiPriority="0"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locked="0" w:semiHidden="1" w:unhideWhenUsed="1"/>
    <w:lsdException w:name="Table Grid" w:locked="0" w:uiPriority="0"/>
    <w:lsdException w:name="Table Theme" w:semiHidden="1" w:uiPriority="0" w:unhideWhenUsed="1"/>
    <w:lsdException w:name="Placeholder Text" w:semiHidden="1"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uiPriority w:val="49"/>
    <w:rsid w:val="00CF7AF3"/>
    <w:pPr>
      <w:overflowPunct w:val="0"/>
      <w:autoSpaceDE w:val="0"/>
      <w:autoSpaceDN w:val="0"/>
      <w:adjustRightInd w:val="0"/>
      <w:textAlignment w:val="baseline"/>
    </w:pPr>
    <w:rPr>
      <w:sz w:val="22"/>
      <w:lang w:eastAsia="en-US"/>
    </w:rPr>
  </w:style>
  <w:style w:type="paragraph" w:styleId="Heading1">
    <w:name w:val="heading 1"/>
    <w:aliases w:val="Paper title"/>
    <w:next w:val="Subtitle"/>
    <w:uiPriority w:val="4"/>
    <w:qFormat/>
    <w:rsid w:val="00EE29B9"/>
    <w:pPr>
      <w:spacing w:line="280" w:lineRule="atLeast"/>
      <w:ind w:left="567" w:right="567"/>
      <w:outlineLvl w:val="0"/>
    </w:pPr>
    <w:rPr>
      <w:rFonts w:ascii="Times New Roman Bold" w:hAnsi="Times New Roman Bold"/>
      <w:b/>
      <w:caps/>
      <w:sz w:val="24"/>
      <w:lang w:val="en-US" w:eastAsia="en-US"/>
    </w:rPr>
  </w:style>
  <w:style w:type="paragraph" w:styleId="Heading2">
    <w:name w:val="heading 2"/>
    <w:aliases w:val="1st level paper heading"/>
    <w:next w:val="BodyText"/>
    <w:uiPriority w:val="4"/>
    <w:qFormat/>
    <w:rsid w:val="00EE0041"/>
    <w:pPr>
      <w:widowControl w:val="0"/>
      <w:numPr>
        <w:ilvl w:val="1"/>
        <w:numId w:val="12"/>
      </w:numPr>
      <w:spacing w:before="100" w:beforeAutospacing="1" w:after="100" w:afterAutospacing="1" w:line="280" w:lineRule="atLeast"/>
      <w:outlineLvl w:val="1"/>
    </w:pPr>
    <w:rPr>
      <w:caps/>
      <w:lang w:eastAsia="en-US"/>
    </w:rPr>
  </w:style>
  <w:style w:type="paragraph" w:styleId="Heading3">
    <w:name w:val="heading 3"/>
    <w:aliases w:val="2nd level paper heading"/>
    <w:next w:val="BodyText"/>
    <w:uiPriority w:val="4"/>
    <w:qFormat/>
    <w:rsid w:val="00897ED5"/>
    <w:pPr>
      <w:widowControl w:val="0"/>
      <w:numPr>
        <w:ilvl w:val="2"/>
        <w:numId w:val="12"/>
      </w:numPr>
      <w:spacing w:before="240" w:after="240" w:line="240" w:lineRule="exact"/>
      <w:outlineLvl w:val="2"/>
    </w:pPr>
    <w:rPr>
      <w:b/>
      <w:lang w:eastAsia="en-US"/>
    </w:rPr>
  </w:style>
  <w:style w:type="paragraph" w:styleId="Heading4">
    <w:name w:val="heading 4"/>
    <w:aliases w:val="3rd level paper heading"/>
    <w:basedOn w:val="Normal"/>
    <w:next w:val="BodyText"/>
    <w:uiPriority w:val="4"/>
    <w:qFormat/>
    <w:rsid w:val="00897ED5"/>
    <w:pPr>
      <w:widowControl w:val="0"/>
      <w:numPr>
        <w:ilvl w:val="3"/>
        <w:numId w:val="12"/>
      </w:numPr>
      <w:spacing w:before="100" w:beforeAutospacing="1" w:after="100" w:afterAutospacing="1" w:line="240" w:lineRule="atLeast"/>
      <w:outlineLvl w:val="3"/>
    </w:pPr>
    <w:rPr>
      <w:i/>
      <w:sz w:val="20"/>
      <w:lang w:val="en-US"/>
    </w:rPr>
  </w:style>
  <w:style w:type="paragraph" w:styleId="Heading5">
    <w:name w:val="heading 5"/>
    <w:basedOn w:val="Normal"/>
    <w:next w:val="Normal"/>
    <w:uiPriority w:val="19"/>
    <w:locked/>
    <w:pPr>
      <w:overflowPunct/>
      <w:autoSpaceDE/>
      <w:autoSpaceDN/>
      <w:adjustRightInd/>
      <w:spacing w:before="240" w:after="60"/>
      <w:textAlignment w:val="auto"/>
      <w:outlineLvl w:val="4"/>
    </w:pPr>
    <w:rPr>
      <w:b/>
      <w:bCs/>
      <w:i/>
      <w:iCs/>
      <w:sz w:val="26"/>
      <w:szCs w:val="26"/>
      <w:lang w:val="en-US"/>
    </w:rPr>
  </w:style>
  <w:style w:type="paragraph" w:styleId="Heading6">
    <w:name w:val="heading 6"/>
    <w:basedOn w:val="Normal"/>
    <w:next w:val="Normal"/>
    <w:uiPriority w:val="19"/>
    <w:locked/>
    <w:pPr>
      <w:overflowPunct/>
      <w:autoSpaceDE/>
      <w:autoSpaceDN/>
      <w:adjustRightInd/>
      <w:spacing w:before="240" w:after="60"/>
      <w:textAlignment w:val="auto"/>
      <w:outlineLvl w:val="5"/>
    </w:pPr>
    <w:rPr>
      <w:b/>
      <w:bCs/>
      <w:szCs w:val="22"/>
      <w:lang w:val="en-US"/>
    </w:rPr>
  </w:style>
  <w:style w:type="paragraph" w:styleId="Heading7">
    <w:name w:val="heading 7"/>
    <w:basedOn w:val="Normal"/>
    <w:next w:val="Normal"/>
    <w:uiPriority w:val="19"/>
    <w:locked/>
    <w:pPr>
      <w:overflowPunct/>
      <w:autoSpaceDE/>
      <w:autoSpaceDN/>
      <w:adjustRightInd/>
      <w:spacing w:before="240" w:after="60"/>
      <w:textAlignment w:val="auto"/>
      <w:outlineLvl w:val="6"/>
    </w:pPr>
    <w:rPr>
      <w:szCs w:val="24"/>
      <w:lang w:val="en-US"/>
    </w:rPr>
  </w:style>
  <w:style w:type="paragraph" w:styleId="Heading8">
    <w:name w:val="heading 8"/>
    <w:basedOn w:val="Normal"/>
    <w:next w:val="Normal"/>
    <w:uiPriority w:val="19"/>
    <w:locked/>
    <w:pPr>
      <w:overflowPunct/>
      <w:autoSpaceDE/>
      <w:autoSpaceDN/>
      <w:adjustRightInd/>
      <w:spacing w:before="240" w:after="60"/>
      <w:textAlignment w:val="auto"/>
      <w:outlineLvl w:val="7"/>
    </w:pPr>
    <w:rPr>
      <w:i/>
      <w:iCs/>
      <w:szCs w:val="24"/>
      <w:lang w:val="en-US"/>
    </w:rPr>
  </w:style>
  <w:style w:type="paragraph" w:styleId="Heading9">
    <w:name w:val="heading 9"/>
    <w:basedOn w:val="Normal"/>
    <w:next w:val="Normal"/>
    <w:uiPriority w:val="19"/>
    <w:locked/>
    <w:pPr>
      <w:overflowPunct/>
      <w:autoSpaceDE/>
      <w:autoSpaceDN/>
      <w:adjustRightInd/>
      <w:spacing w:before="240" w:after="60"/>
      <w:textAlignment w:val="auto"/>
      <w:outlineLvl w:val="8"/>
    </w:pPr>
    <w:rPr>
      <w:rFonts w:ascii="Arial" w:hAnsi="Arial" w:cs="Arial"/>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647F33"/>
    <w:pPr>
      <w:spacing w:line="260" w:lineRule="atLeast"/>
      <w:ind w:firstLine="567"/>
      <w:contextualSpacing/>
      <w:jc w:val="both"/>
    </w:pPr>
    <w:rPr>
      <w:lang w:eastAsia="en-US"/>
    </w:rPr>
  </w:style>
  <w:style w:type="paragraph" w:styleId="BodyTextIndent">
    <w:name w:val="Body Text Indent"/>
    <w:basedOn w:val="BodyText"/>
    <w:uiPriority w:val="49"/>
    <w:locked/>
    <w:pPr>
      <w:ind w:left="1134" w:hanging="675"/>
    </w:pPr>
  </w:style>
  <w:style w:type="paragraph" w:customStyle="1" w:styleId="BodyTextMultiline">
    <w:name w:val="Body Text Multiline"/>
    <w:basedOn w:val="BodyText"/>
    <w:locked/>
    <w:pPr>
      <w:numPr>
        <w:numId w:val="1"/>
      </w:numPr>
    </w:pPr>
  </w:style>
  <w:style w:type="paragraph" w:customStyle="1" w:styleId="BodyTextSummary">
    <w:name w:val="Body Text Summary"/>
    <w:uiPriority w:val="49"/>
    <w:locked/>
    <w:pPr>
      <w:numPr>
        <w:numId w:val="2"/>
      </w:numPr>
      <w:tabs>
        <w:tab w:val="clear" w:pos="720"/>
      </w:tabs>
      <w:spacing w:after="170" w:line="280" w:lineRule="atLeast"/>
      <w:ind w:left="572" w:hanging="459"/>
      <w:jc w:val="both"/>
    </w:pPr>
    <w:rPr>
      <w:sz w:val="22"/>
      <w:szCs w:val="22"/>
      <w:lang w:eastAsia="en-US"/>
    </w:rPr>
  </w:style>
  <w:style w:type="paragraph" w:styleId="Caption">
    <w:name w:val="caption"/>
    <w:next w:val="Normal"/>
    <w:uiPriority w:val="49"/>
    <w:pPr>
      <w:spacing w:after="85"/>
    </w:pPr>
    <w:rPr>
      <w:bCs/>
      <w:sz w:val="18"/>
      <w:lang w:val="en-US" w:eastAsia="en-US"/>
    </w:rPr>
  </w:style>
  <w:style w:type="paragraph" w:styleId="Footer">
    <w:name w:val="footer"/>
    <w:basedOn w:val="Normal"/>
    <w:link w:val="FooterChar"/>
    <w:uiPriority w:val="99"/>
    <w:locked/>
    <w:pPr>
      <w:overflowPunct/>
      <w:autoSpaceDE/>
      <w:autoSpaceDN/>
      <w:adjustRightInd/>
      <w:textAlignment w:val="auto"/>
    </w:pPr>
    <w:rPr>
      <w:sz w:val="2"/>
      <w:lang w:val="en-US"/>
    </w:rPr>
  </w:style>
  <w:style w:type="paragraph" w:styleId="FootnoteText">
    <w:name w:val="footnote text"/>
    <w:semiHidden/>
    <w:locked/>
    <w:pPr>
      <w:tabs>
        <w:tab w:val="left" w:pos="459"/>
      </w:tabs>
      <w:spacing w:before="142"/>
      <w:ind w:left="459"/>
      <w:jc w:val="both"/>
    </w:pPr>
    <w:rPr>
      <w:sz w:val="18"/>
      <w:lang w:eastAsia="en-US"/>
    </w:rPr>
  </w:style>
  <w:style w:type="paragraph" w:styleId="Header">
    <w:name w:val="header"/>
    <w:next w:val="BodyText"/>
    <w:uiPriority w:val="49"/>
    <w:locked/>
    <w:pPr>
      <w:spacing w:after="85"/>
    </w:pPr>
    <w:rPr>
      <w:sz w:val="18"/>
      <w:lang w:val="en-US" w:eastAsia="en-US"/>
    </w:rPr>
  </w:style>
  <w:style w:type="paragraph" w:customStyle="1" w:styleId="ListBulleted">
    <w:name w:val="List Bulleted"/>
    <w:uiPriority w:val="7"/>
    <w:qFormat/>
    <w:locked/>
    <w:pPr>
      <w:numPr>
        <w:numId w:val="6"/>
      </w:numPr>
      <w:tabs>
        <w:tab w:val="clear" w:pos="1179"/>
        <w:tab w:val="left" w:pos="919"/>
      </w:tabs>
      <w:ind w:left="918" w:right="1134" w:hanging="459"/>
      <w:jc w:val="both"/>
    </w:pPr>
    <w:rPr>
      <w:sz w:val="22"/>
      <w:lang w:eastAsia="en-US"/>
    </w:rPr>
  </w:style>
  <w:style w:type="paragraph" w:customStyle="1" w:styleId="ListEmdash">
    <w:name w:val="List Emdash"/>
    <w:basedOn w:val="BodyText"/>
    <w:uiPriority w:val="6"/>
    <w:qFormat/>
    <w:rsid w:val="00717C6F"/>
    <w:pPr>
      <w:numPr>
        <w:numId w:val="20"/>
      </w:numPr>
      <w:ind w:left="709"/>
    </w:pPr>
  </w:style>
  <w:style w:type="paragraph" w:customStyle="1" w:styleId="ListNumbered">
    <w:name w:val="List Numbered"/>
    <w:basedOn w:val="BodyText"/>
    <w:uiPriority w:val="5"/>
    <w:qFormat/>
    <w:locked/>
    <w:rsid w:val="00717C6F"/>
    <w:pPr>
      <w:numPr>
        <w:numId w:val="22"/>
      </w:numPr>
    </w:pPr>
  </w:style>
  <w:style w:type="paragraph" w:styleId="Title">
    <w:name w:val="Title"/>
    <w:uiPriority w:val="2"/>
    <w:locked/>
    <w:pPr>
      <w:widowControl w:val="0"/>
      <w:spacing w:line="440" w:lineRule="exact"/>
      <w:jc w:val="center"/>
      <w:outlineLvl w:val="0"/>
    </w:pPr>
    <w:rPr>
      <w:rFonts w:ascii="Arial" w:hAnsi="Arial" w:cs="Arial"/>
      <w:bCs/>
      <w:sz w:val="42"/>
      <w:szCs w:val="32"/>
      <w:lang w:eastAsia="en-US"/>
    </w:rPr>
  </w:style>
  <w:style w:type="paragraph" w:customStyle="1" w:styleId="zyxConfid2Red">
    <w:name w:val="zyxConfid2Red"/>
    <w:basedOn w:val="Normal"/>
    <w:uiPriority w:val="49"/>
    <w:locked/>
    <w:pPr>
      <w:spacing w:after="20" w:line="220" w:lineRule="exact"/>
      <w:jc w:val="right"/>
    </w:pPr>
    <w:rPr>
      <w:rFonts w:ascii="Arial" w:hAnsi="Arial" w:cs="Arial"/>
      <w:color w:val="FF0000"/>
    </w:rPr>
  </w:style>
  <w:style w:type="paragraph" w:customStyle="1" w:styleId="zyxConfidRed">
    <w:name w:val="zyxConfidRed"/>
    <w:uiPriority w:val="49"/>
    <w:locked/>
    <w:pPr>
      <w:widowControl w:val="0"/>
      <w:spacing w:before="80"/>
      <w:jc w:val="right"/>
    </w:pPr>
    <w:rPr>
      <w:rFonts w:ascii="Arial" w:hAnsi="Arial"/>
      <w:b/>
      <w:caps/>
      <w:color w:val="FF0000"/>
      <w:sz w:val="40"/>
      <w:lang w:eastAsia="en-US"/>
    </w:rPr>
  </w:style>
  <w:style w:type="paragraph" w:customStyle="1" w:styleId="zyxConfidBlack">
    <w:name w:val="zyxConfidBlack"/>
    <w:basedOn w:val="zyxConfidRed"/>
    <w:uiPriority w:val="49"/>
    <w:locked/>
    <w:pPr>
      <w:framePr w:wrap="auto" w:vAnchor="page" w:hAnchor="page" w:x="1333" w:y="228"/>
      <w:widowControl/>
      <w:overflowPunct w:val="0"/>
      <w:autoSpaceDE w:val="0"/>
      <w:autoSpaceDN w:val="0"/>
      <w:adjustRightInd w:val="0"/>
      <w:suppressOverlap/>
      <w:textAlignment w:val="baseline"/>
    </w:pPr>
    <w:rPr>
      <w:rFonts w:cs="Arial"/>
      <w:bCs/>
      <w:color w:val="000000"/>
    </w:rPr>
  </w:style>
  <w:style w:type="paragraph" w:customStyle="1" w:styleId="zyxDistribution">
    <w:name w:val="zyxDistribution"/>
    <w:basedOn w:val="Normal"/>
    <w:uiPriority w:val="49"/>
    <w:locked/>
    <w:pPr>
      <w:framePr w:wrap="around" w:vAnchor="page" w:hAnchor="page" w:x="1390" w:y="15707"/>
      <w:widowControl w:val="0"/>
      <w:overflowPunct/>
      <w:autoSpaceDE/>
      <w:autoSpaceDN/>
      <w:adjustRightInd/>
      <w:spacing w:before="240" w:after="20"/>
      <w:ind w:left="142"/>
      <w:suppressOverlap/>
      <w:textAlignment w:val="auto"/>
    </w:pPr>
    <w:rPr>
      <w:rFonts w:ascii="Arial" w:hAnsi="Arial"/>
      <w:b/>
    </w:rPr>
  </w:style>
  <w:style w:type="paragraph" w:customStyle="1" w:styleId="zyxPrePrint">
    <w:name w:val="zyxPrePrint"/>
    <w:uiPriority w:val="49"/>
    <w:locked/>
    <w:pPr>
      <w:spacing w:after="60" w:line="280" w:lineRule="exact"/>
      <w:ind w:left="113"/>
    </w:pPr>
    <w:rPr>
      <w:sz w:val="22"/>
      <w:lang w:eastAsia="en-US"/>
    </w:rPr>
  </w:style>
  <w:style w:type="paragraph" w:customStyle="1" w:styleId="zyxFillIn">
    <w:name w:val="zyxFill_In"/>
    <w:basedOn w:val="zyxPrePrint"/>
    <w:uiPriority w:val="49"/>
    <w:locked/>
    <w:rPr>
      <w:b/>
    </w:rPr>
  </w:style>
  <w:style w:type="paragraph" w:customStyle="1" w:styleId="zyxLogo">
    <w:name w:val="zyxLogo"/>
    <w:basedOn w:val="Normal"/>
    <w:uiPriority w:val="49"/>
    <w:locked/>
    <w:pPr>
      <w:keepNext/>
      <w:spacing w:after="10"/>
    </w:pPr>
    <w:rPr>
      <w:rFonts w:ascii="Arial" w:hAnsi="Arial"/>
      <w:b/>
      <w:sz w:val="13"/>
    </w:rPr>
  </w:style>
  <w:style w:type="paragraph" w:customStyle="1" w:styleId="zyxP1Footer">
    <w:name w:val="zyxP1_Footer"/>
    <w:basedOn w:val="Normal"/>
    <w:uiPriority w:val="49"/>
    <w:locked/>
    <w:pPr>
      <w:widowControl w:val="0"/>
      <w:spacing w:line="160" w:lineRule="exact"/>
      <w:ind w:left="108"/>
    </w:pPr>
    <w:rPr>
      <w:sz w:val="14"/>
    </w:rPr>
  </w:style>
  <w:style w:type="paragraph" w:customStyle="1" w:styleId="zyxSensitivity">
    <w:name w:val="zyxSensitivity"/>
    <w:basedOn w:val="Normal"/>
    <w:uiPriority w:val="49"/>
    <w:locked/>
    <w:pPr>
      <w:framePr w:wrap="around" w:vAnchor="page" w:hAnchor="page" w:x="1390" w:y="15707"/>
      <w:widowControl w:val="0"/>
      <w:overflowPunct/>
      <w:autoSpaceDE/>
      <w:autoSpaceDN/>
      <w:adjustRightInd/>
      <w:spacing w:line="220" w:lineRule="exact"/>
      <w:ind w:left="142"/>
      <w:suppressOverlap/>
      <w:textAlignment w:val="auto"/>
    </w:pPr>
    <w:rPr>
      <w:rFonts w:ascii="Arial" w:hAnsi="Arial"/>
      <w:b/>
    </w:rPr>
  </w:style>
  <w:style w:type="paragraph" w:customStyle="1" w:styleId="zyxTitle">
    <w:name w:val="zyxTitle"/>
    <w:basedOn w:val="Normal"/>
    <w:uiPriority w:val="49"/>
    <w:locked/>
    <w:pPr>
      <w:keepNext/>
      <w:spacing w:line="420" w:lineRule="exact"/>
    </w:pPr>
    <w:rPr>
      <w:rFonts w:ascii="Arial" w:hAnsi="Arial"/>
      <w:sz w:val="40"/>
    </w:rPr>
  </w:style>
  <w:style w:type="character" w:styleId="FootnoteReference">
    <w:name w:val="footnote reference"/>
    <w:basedOn w:val="DefaultParagraphFont"/>
    <w:semiHidden/>
    <w:locked/>
    <w:rPr>
      <w:vertAlign w:val="superscript"/>
    </w:rPr>
  </w:style>
  <w:style w:type="paragraph" w:styleId="Subtitle">
    <w:name w:val="Subtitle"/>
    <w:next w:val="BodyText"/>
    <w:uiPriority w:val="3"/>
    <w:qFormat/>
    <w:rsid w:val="00B82FA5"/>
    <w:pPr>
      <w:spacing w:after="100" w:afterAutospacing="1" w:line="280" w:lineRule="atLeast"/>
      <w:ind w:left="567" w:right="567"/>
      <w:contextualSpacing/>
    </w:pPr>
    <w:rPr>
      <w:rFonts w:cs="Arial"/>
      <w:b/>
      <w:i/>
      <w:sz w:val="24"/>
      <w:szCs w:val="24"/>
      <w:lang w:val="en-US" w:eastAsia="en-US"/>
    </w:rPr>
  </w:style>
  <w:style w:type="paragraph" w:customStyle="1" w:styleId="AgendaList">
    <w:name w:val="Agenda List"/>
    <w:uiPriority w:val="49"/>
    <w:locked/>
    <w:pPr>
      <w:numPr>
        <w:numId w:val="9"/>
      </w:numPr>
      <w:tabs>
        <w:tab w:val="clear" w:pos="459"/>
        <w:tab w:val="left" w:pos="919"/>
      </w:tabs>
      <w:spacing w:after="240" w:line="240" w:lineRule="exact"/>
      <w:ind w:left="918"/>
      <w:jc w:val="both"/>
    </w:pPr>
    <w:rPr>
      <w:sz w:val="22"/>
      <w:lang w:eastAsia="en-US"/>
    </w:rPr>
  </w:style>
  <w:style w:type="paragraph" w:customStyle="1" w:styleId="zyxClassification1">
    <w:name w:val="zyxClassification1"/>
    <w:basedOn w:val="BodyText"/>
    <w:uiPriority w:val="49"/>
    <w:locked/>
    <w:pPr>
      <w:spacing w:line="280" w:lineRule="exact"/>
      <w:jc w:val="right"/>
    </w:pPr>
    <w:rPr>
      <w:rFonts w:ascii="Arial" w:hAnsi="Arial" w:cs="Arial"/>
      <w:b/>
      <w:bCs/>
      <w:caps/>
      <w:sz w:val="24"/>
    </w:rPr>
  </w:style>
  <w:style w:type="paragraph" w:customStyle="1" w:styleId="zyxClassification2">
    <w:name w:val="zyxClassification2"/>
    <w:basedOn w:val="Footer"/>
    <w:uiPriority w:val="49"/>
    <w:locked/>
    <w:pPr>
      <w:tabs>
        <w:tab w:val="center" w:pos="4320"/>
        <w:tab w:val="right" w:pos="8640"/>
      </w:tabs>
      <w:overflowPunct w:val="0"/>
      <w:autoSpaceDE w:val="0"/>
      <w:autoSpaceDN w:val="0"/>
      <w:adjustRightInd w:val="0"/>
      <w:ind w:firstLine="567"/>
      <w:jc w:val="right"/>
      <w:textAlignment w:val="baseline"/>
    </w:pPr>
    <w:rPr>
      <w:rFonts w:ascii="Arial" w:hAnsi="Arial" w:cs="Arial"/>
      <w:sz w:val="16"/>
      <w:lang w:val="en-GB"/>
    </w:rPr>
  </w:style>
  <w:style w:type="character" w:customStyle="1" w:styleId="FooterChar">
    <w:name w:val="Footer Char"/>
    <w:basedOn w:val="DefaultParagraphFont"/>
    <w:link w:val="Footer"/>
    <w:uiPriority w:val="99"/>
    <w:rsid w:val="00037321"/>
    <w:rPr>
      <w:sz w:val="2"/>
      <w:lang w:val="en-US" w:eastAsia="en-US"/>
    </w:rPr>
  </w:style>
  <w:style w:type="paragraph" w:customStyle="1" w:styleId="Runninghead">
    <w:name w:val="Running head"/>
    <w:basedOn w:val="Normal"/>
    <w:link w:val="RunningheadChar"/>
    <w:uiPriority w:val="49"/>
    <w:qFormat/>
    <w:rsid w:val="00B82FA5"/>
    <w:pPr>
      <w:jc w:val="center"/>
    </w:pPr>
    <w:rPr>
      <w:b/>
      <w:sz w:val="16"/>
      <w:szCs w:val="16"/>
    </w:rPr>
  </w:style>
  <w:style w:type="paragraph" w:customStyle="1" w:styleId="Authornameandaffiliation">
    <w:name w:val="Author name and affiliation"/>
    <w:link w:val="AuthornameandaffiliationChar"/>
    <w:uiPriority w:val="49"/>
    <w:qFormat/>
    <w:rsid w:val="00647F33"/>
    <w:pPr>
      <w:ind w:left="567"/>
      <w:contextualSpacing/>
    </w:pPr>
    <w:rPr>
      <w:lang w:val="en-US" w:eastAsia="en-US"/>
    </w:rPr>
  </w:style>
  <w:style w:type="character" w:customStyle="1" w:styleId="RunningheadChar">
    <w:name w:val="Running head Char"/>
    <w:basedOn w:val="DefaultParagraphFont"/>
    <w:link w:val="Runninghead"/>
    <w:uiPriority w:val="49"/>
    <w:rsid w:val="00B82FA5"/>
    <w:rPr>
      <w:b/>
      <w:sz w:val="16"/>
      <w:szCs w:val="16"/>
      <w:lang w:eastAsia="en-US"/>
    </w:rPr>
  </w:style>
  <w:style w:type="paragraph" w:customStyle="1" w:styleId="Abstracttext">
    <w:name w:val="Abstract text"/>
    <w:basedOn w:val="Authornameandaffiliation"/>
    <w:link w:val="AbstracttextChar"/>
    <w:uiPriority w:val="49"/>
    <w:qFormat/>
    <w:rsid w:val="00BD605C"/>
    <w:pPr>
      <w:spacing w:line="240" w:lineRule="atLeast"/>
      <w:ind w:left="0" w:firstLine="567"/>
    </w:pPr>
    <w:rPr>
      <w:sz w:val="18"/>
    </w:rPr>
  </w:style>
  <w:style w:type="character" w:customStyle="1" w:styleId="BodyTextChar">
    <w:name w:val="Body Text Char"/>
    <w:basedOn w:val="DefaultParagraphFont"/>
    <w:link w:val="BodyText"/>
    <w:rsid w:val="00647F33"/>
    <w:rPr>
      <w:lang w:eastAsia="en-US"/>
    </w:rPr>
  </w:style>
  <w:style w:type="character" w:customStyle="1" w:styleId="AuthornameandaffiliationChar">
    <w:name w:val="Author name and affiliation Char"/>
    <w:basedOn w:val="BodyTextChar"/>
    <w:link w:val="Authornameandaffiliation"/>
    <w:uiPriority w:val="49"/>
    <w:rsid w:val="00647F33"/>
    <w:rPr>
      <w:lang w:val="en-US" w:eastAsia="en-US"/>
    </w:rPr>
  </w:style>
  <w:style w:type="table" w:styleId="TableGrid">
    <w:name w:val="Table Grid"/>
    <w:basedOn w:val="TableNormal"/>
    <w:locked/>
    <w:rsid w:val="00472C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stracttextChar">
    <w:name w:val="Abstract text Char"/>
    <w:basedOn w:val="AuthornameandaffiliationChar"/>
    <w:link w:val="Abstracttext"/>
    <w:uiPriority w:val="49"/>
    <w:rsid w:val="00BD605C"/>
    <w:rPr>
      <w:sz w:val="18"/>
      <w:lang w:val="en-US" w:eastAsia="en-US"/>
    </w:rPr>
  </w:style>
  <w:style w:type="paragraph" w:styleId="BalloonText">
    <w:name w:val="Balloon Text"/>
    <w:basedOn w:val="Normal"/>
    <w:link w:val="BalloonTextChar"/>
    <w:uiPriority w:val="49"/>
    <w:locked/>
    <w:rsid w:val="005F00A0"/>
    <w:rPr>
      <w:rFonts w:ascii="Tahoma" w:hAnsi="Tahoma" w:cs="Tahoma"/>
      <w:sz w:val="16"/>
      <w:szCs w:val="16"/>
    </w:rPr>
  </w:style>
  <w:style w:type="character" w:customStyle="1" w:styleId="BalloonTextChar">
    <w:name w:val="Balloon Text Char"/>
    <w:basedOn w:val="DefaultParagraphFont"/>
    <w:link w:val="BalloonText"/>
    <w:uiPriority w:val="49"/>
    <w:rsid w:val="005F00A0"/>
    <w:rPr>
      <w:rFonts w:ascii="Tahoma" w:hAnsi="Tahoma" w:cs="Tahoma"/>
      <w:sz w:val="16"/>
      <w:szCs w:val="16"/>
      <w:lang w:eastAsia="en-US"/>
    </w:rPr>
  </w:style>
  <w:style w:type="paragraph" w:customStyle="1" w:styleId="Figurecaption">
    <w:name w:val="Figure caption"/>
    <w:basedOn w:val="BodyText"/>
    <w:link w:val="FigurecaptionChar"/>
    <w:uiPriority w:val="49"/>
    <w:qFormat/>
    <w:locked/>
    <w:rsid w:val="00717C6F"/>
    <w:pPr>
      <w:jc w:val="center"/>
    </w:pPr>
    <w:rPr>
      <w:i/>
      <w:sz w:val="18"/>
    </w:rPr>
  </w:style>
  <w:style w:type="paragraph" w:customStyle="1" w:styleId="Otherunnumberedheadings">
    <w:name w:val="Other unnumbered headings"/>
    <w:next w:val="BodyText"/>
    <w:link w:val="OtherunnumberedheadingsChar"/>
    <w:uiPriority w:val="49"/>
    <w:qFormat/>
    <w:locked/>
    <w:rsid w:val="00D26ADA"/>
    <w:pPr>
      <w:spacing w:before="100" w:beforeAutospacing="1" w:after="100" w:afterAutospacing="1" w:line="260" w:lineRule="atLeast"/>
      <w:jc w:val="center"/>
    </w:pPr>
    <w:rPr>
      <w:rFonts w:ascii="Times New Roman Bold" w:hAnsi="Times New Roman Bold"/>
      <w:b/>
      <w:caps/>
      <w:lang w:eastAsia="en-US"/>
    </w:rPr>
  </w:style>
  <w:style w:type="character" w:customStyle="1" w:styleId="FigurecaptionChar">
    <w:name w:val="Figure caption Char"/>
    <w:basedOn w:val="BodyTextChar"/>
    <w:link w:val="Figurecaption"/>
    <w:uiPriority w:val="49"/>
    <w:rsid w:val="00717C6F"/>
    <w:rPr>
      <w:i/>
      <w:sz w:val="18"/>
      <w:lang w:eastAsia="en-US"/>
    </w:rPr>
  </w:style>
  <w:style w:type="paragraph" w:customStyle="1" w:styleId="Referencelist">
    <w:name w:val="Reference list"/>
    <w:basedOn w:val="BodyText"/>
    <w:link w:val="ReferencelistChar"/>
    <w:uiPriority w:val="49"/>
    <w:qFormat/>
    <w:rsid w:val="009E0D5B"/>
    <w:pPr>
      <w:numPr>
        <w:numId w:val="30"/>
      </w:numPr>
    </w:pPr>
    <w:rPr>
      <w:sz w:val="18"/>
      <w:szCs w:val="18"/>
    </w:rPr>
  </w:style>
  <w:style w:type="character" w:customStyle="1" w:styleId="OtherunnumberedheadingsChar">
    <w:name w:val="Other unnumbered headings Char"/>
    <w:basedOn w:val="BodyTextChar"/>
    <w:link w:val="Otherunnumberedheadings"/>
    <w:uiPriority w:val="49"/>
    <w:rsid w:val="00D26ADA"/>
    <w:rPr>
      <w:rFonts w:ascii="Times New Roman Bold" w:hAnsi="Times New Roman Bold"/>
      <w:b/>
      <w:caps/>
      <w:lang w:eastAsia="en-US"/>
    </w:rPr>
  </w:style>
  <w:style w:type="character" w:customStyle="1" w:styleId="ReferencelistChar">
    <w:name w:val="Reference list Char"/>
    <w:basedOn w:val="BodyTextChar"/>
    <w:link w:val="Referencelist"/>
    <w:uiPriority w:val="49"/>
    <w:rsid w:val="009E0D5B"/>
    <w:rPr>
      <w:sz w:val="18"/>
      <w:szCs w:val="18"/>
      <w:lang w:eastAsia="en-US"/>
    </w:rPr>
  </w:style>
  <w:style w:type="paragraph" w:customStyle="1" w:styleId="Tabletext">
    <w:name w:val="Table text"/>
    <w:basedOn w:val="BodyText"/>
    <w:link w:val="TabletextChar"/>
    <w:uiPriority w:val="49"/>
    <w:qFormat/>
    <w:rsid w:val="00883848"/>
    <w:pPr>
      <w:ind w:firstLine="0"/>
    </w:pPr>
  </w:style>
  <w:style w:type="character" w:customStyle="1" w:styleId="TabletextChar">
    <w:name w:val="Table text Char"/>
    <w:basedOn w:val="BodyTextChar"/>
    <w:link w:val="Tabletext"/>
    <w:uiPriority w:val="49"/>
    <w:rsid w:val="00883848"/>
    <w:rPr>
      <w:lang w:eastAsia="en-US"/>
    </w:rPr>
  </w:style>
  <w:style w:type="paragraph" w:styleId="NormalWeb">
    <w:name w:val="Normal (Web)"/>
    <w:basedOn w:val="Normal"/>
    <w:uiPriority w:val="49"/>
    <w:semiHidden/>
    <w:unhideWhenUsed/>
    <w:locked/>
    <w:rsid w:val="002C29DB"/>
    <w:rPr>
      <w:sz w:val="24"/>
      <w:szCs w:val="24"/>
    </w:rPr>
  </w:style>
  <w:style w:type="paragraph" w:customStyle="1" w:styleId="FIG-LONG">
    <w:name w:val="FIG-LONG"/>
    <w:basedOn w:val="Normal"/>
    <w:next w:val="Normal"/>
    <w:link w:val="FIG-LONGChar"/>
    <w:autoRedefine/>
    <w:qFormat/>
    <w:rsid w:val="002C29DB"/>
    <w:pPr>
      <w:tabs>
        <w:tab w:val="left" w:pos="709"/>
      </w:tabs>
      <w:overflowPunct/>
      <w:autoSpaceDE/>
      <w:autoSpaceDN/>
      <w:adjustRightInd/>
      <w:spacing w:after="120"/>
      <w:ind w:left="709" w:hanging="709"/>
      <w:textAlignment w:val="auto"/>
    </w:pPr>
    <w:rPr>
      <w:rFonts w:eastAsiaTheme="minorEastAsia"/>
      <w:i/>
      <w:iCs/>
      <w:sz w:val="18"/>
      <w:szCs w:val="18"/>
    </w:rPr>
  </w:style>
  <w:style w:type="character" w:customStyle="1" w:styleId="FIG-LONGChar">
    <w:name w:val="FIG-LONG Char"/>
    <w:basedOn w:val="DefaultParagraphFont"/>
    <w:link w:val="FIG-LONG"/>
    <w:rsid w:val="002C29DB"/>
    <w:rPr>
      <w:rFonts w:eastAsiaTheme="minorEastAsia"/>
      <w:i/>
      <w:iCs/>
      <w:sz w:val="18"/>
      <w:szCs w:val="18"/>
      <w:lang w:eastAsia="en-US"/>
    </w:rPr>
  </w:style>
  <w:style w:type="table" w:customStyle="1" w:styleId="TableGrid1">
    <w:name w:val="Table Grid1"/>
    <w:basedOn w:val="TableNormal"/>
    <w:next w:val="TableGrid"/>
    <w:uiPriority w:val="59"/>
    <w:rsid w:val="002C29DB"/>
    <w:rPr>
      <w:rFonts w:asciiTheme="minorHAnsi" w:eastAsiaTheme="minorEastAsia" w:hAnsiTheme="minorHAnsi" w:cstheme="minorBidi"/>
      <w:sz w:val="24"/>
      <w:szCs w:val="24"/>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49"/>
    <w:semiHidden/>
    <w:unhideWhenUsed/>
    <w:locked/>
    <w:rsid w:val="00A233D1"/>
    <w:rPr>
      <w:sz w:val="16"/>
      <w:szCs w:val="16"/>
    </w:rPr>
  </w:style>
  <w:style w:type="paragraph" w:styleId="CommentText">
    <w:name w:val="annotation text"/>
    <w:basedOn w:val="Normal"/>
    <w:link w:val="CommentTextChar"/>
    <w:uiPriority w:val="49"/>
    <w:semiHidden/>
    <w:unhideWhenUsed/>
    <w:locked/>
    <w:rsid w:val="00A233D1"/>
    <w:rPr>
      <w:sz w:val="20"/>
    </w:rPr>
  </w:style>
  <w:style w:type="character" w:customStyle="1" w:styleId="CommentTextChar">
    <w:name w:val="Comment Text Char"/>
    <w:basedOn w:val="DefaultParagraphFont"/>
    <w:link w:val="CommentText"/>
    <w:uiPriority w:val="49"/>
    <w:semiHidden/>
    <w:rsid w:val="00A233D1"/>
    <w:rPr>
      <w:lang w:eastAsia="en-US"/>
    </w:rPr>
  </w:style>
  <w:style w:type="paragraph" w:styleId="CommentSubject">
    <w:name w:val="annotation subject"/>
    <w:basedOn w:val="CommentText"/>
    <w:next w:val="CommentText"/>
    <w:link w:val="CommentSubjectChar"/>
    <w:uiPriority w:val="49"/>
    <w:semiHidden/>
    <w:unhideWhenUsed/>
    <w:locked/>
    <w:rsid w:val="00A233D1"/>
    <w:rPr>
      <w:b/>
      <w:bCs/>
    </w:rPr>
  </w:style>
  <w:style w:type="character" w:customStyle="1" w:styleId="CommentSubjectChar">
    <w:name w:val="Comment Subject Char"/>
    <w:basedOn w:val="CommentTextChar"/>
    <w:link w:val="CommentSubject"/>
    <w:uiPriority w:val="49"/>
    <w:semiHidden/>
    <w:rsid w:val="00A233D1"/>
    <w:rPr>
      <w:b/>
      <w:bCs/>
      <w:lang w:eastAsia="en-US"/>
    </w:rPr>
  </w:style>
  <w:style w:type="character" w:styleId="Hyperlink">
    <w:name w:val="Hyperlink"/>
    <w:basedOn w:val="DefaultParagraphFont"/>
    <w:uiPriority w:val="49"/>
    <w:unhideWhenUsed/>
    <w:locked/>
    <w:rsid w:val="006A7102"/>
    <w:rPr>
      <w:color w:val="0000FF" w:themeColor="hyperlink"/>
      <w:u w:val="single"/>
    </w:rPr>
  </w:style>
  <w:style w:type="character" w:customStyle="1" w:styleId="UnresolvedMention1">
    <w:name w:val="Unresolved Mention1"/>
    <w:basedOn w:val="DefaultParagraphFont"/>
    <w:uiPriority w:val="99"/>
    <w:semiHidden/>
    <w:unhideWhenUsed/>
    <w:rsid w:val="006A71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header" Target="header3.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chang@terrapower.com"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mailto:jchang@terrapower.com"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IAEA\Templates\O365\IAEA%20Blank%20(r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9B33E8B95D4E843893807370CEC58CB" ma:contentTypeVersion="1" ma:contentTypeDescription="Create a new document." ma:contentTypeScope="" ma:versionID="5d5c4f424d84be9288ae09213c459f14">
  <xsd:schema xmlns:xsd="http://www.w3.org/2001/XMLSchema" xmlns:xs="http://www.w3.org/2001/XMLSchema" xmlns:p="http://schemas.microsoft.com/office/2006/metadata/properties" xmlns:ns2="37d9a9ef-bb88-4d19-acc2-458e04ba6edb" targetNamespace="http://schemas.microsoft.com/office/2006/metadata/properties" ma:root="true" ma:fieldsID="57526324d31cf29606dd99c3dd73a8c9" ns2:_="">
    <xsd:import namespace="37d9a9ef-bb88-4d19-acc2-458e04ba6edb"/>
    <xsd:element name="properties">
      <xsd:complexType>
        <xsd:sequence>
          <xsd:element name="documentManagement">
            <xsd:complexType>
              <xsd:all>
                <xsd:element ref="ns2:Identifi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7d9a9ef-bb88-4d19-acc2-458e04ba6edb" elementFormDefault="qualified">
    <xsd:import namespace="http://schemas.microsoft.com/office/2006/documentManagement/types"/>
    <xsd:import namespace="http://schemas.microsoft.com/office/infopath/2007/PartnerControls"/>
    <xsd:element name="Identifier" ma:index="8" nillable="true" ma:displayName="Identifier" ma:internalName="Identifi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dentifier xmlns="37d9a9ef-bb88-4d19-acc2-458e04ba6edb" xsi:nil="true"/>
  </documentManagement>
</p:properties>
</file>

<file path=customXml/item4.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262BFE3A-AF9F-4587-B730-FBB3D52771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7d9a9ef-bb88-4d19-acc2-458e04ba6e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8806F98-CEA2-40D9-9554-BA9D4018F9BD}">
  <ds:schemaRefs>
    <ds:schemaRef ds:uri="http://schemas.microsoft.com/sharepoint/v3/contenttype/forms"/>
  </ds:schemaRefs>
</ds:datastoreItem>
</file>

<file path=customXml/itemProps3.xml><?xml version="1.0" encoding="utf-8"?>
<ds:datastoreItem xmlns:ds="http://schemas.openxmlformats.org/officeDocument/2006/customXml" ds:itemID="{BAA37EDD-2E1A-4759-89A8-5D2D8E84B97D}">
  <ds:schemaRefs>
    <ds:schemaRef ds:uri="http://purl.org/dc/terms/"/>
    <ds:schemaRef ds:uri="http://schemas.microsoft.com/office/2006/metadata/properties"/>
    <ds:schemaRef ds:uri="37d9a9ef-bb88-4d19-acc2-458e04ba6edb"/>
    <ds:schemaRef ds:uri="http://schemas.microsoft.com/office/infopath/2007/PartnerControls"/>
    <ds:schemaRef ds:uri="http://schemas.microsoft.com/office/2006/documentManagement/types"/>
    <ds:schemaRef ds:uri="http://purl.org/dc/elements/1.1/"/>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D18909BA-7B57-41EA-95A6-C24B1BAEF3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AEA Blank (r01).dotx</Template>
  <TotalTime>35</TotalTime>
  <Pages>12</Pages>
  <Words>4821</Words>
  <Characters>28371</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IAEA</vt:lpstr>
    </vt:vector>
  </TitlesOfParts>
  <Company>IAEA</Company>
  <LinksUpToDate>false</LinksUpToDate>
  <CharactersWithSpaces>33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EA</dc:title>
  <dc:subject/>
  <dc:creator>Gemma Anna Ruffino</dc:creator>
  <cp:keywords/>
  <dc:description/>
  <cp:lastModifiedBy>Jong Chang</cp:lastModifiedBy>
  <cp:revision>4</cp:revision>
  <cp:lastPrinted>2022-01-28T18:57:00Z</cp:lastPrinted>
  <dcterms:created xsi:type="dcterms:W3CDTF">2022-01-28T18:18:00Z</dcterms:created>
  <dcterms:modified xsi:type="dcterms:W3CDTF">2022-02-07T22:26:00Z</dcterms:modified>
  <cp:category>IAEA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aeaClassification">
    <vt:lpwstr/>
  </property>
  <property fmtid="{D5CDD505-2E9C-101B-9397-08002B2CF9AE}" pid="3" name="IaeaSensitivity">
    <vt:lpwstr/>
  </property>
  <property fmtid="{D5CDD505-2E9C-101B-9397-08002B2CF9AE}" pid="4" name="IaeaDistribution">
    <vt:lpwstr/>
  </property>
  <property fmtid="{D5CDD505-2E9C-101B-9397-08002B2CF9AE}" pid="5" name="IaeaSecurityClassifier">
    <vt:lpwstr/>
  </property>
  <property fmtid="{D5CDD505-2E9C-101B-9397-08002B2CF9AE}" pid="6" name="IaeaClassificationDate">
    <vt:lpwstr/>
  </property>
  <property fmtid="{D5CDD505-2E9C-101B-9397-08002B2CF9AE}" pid="7" name="IaeaTransmission">
    <vt:lpwstr/>
  </property>
  <property fmtid="{D5CDD505-2E9C-101B-9397-08002B2CF9AE}" pid="8" name="IaeaConfidentialAttachments">
    <vt:lpwstr/>
  </property>
  <property fmtid="{D5CDD505-2E9C-101B-9397-08002B2CF9AE}" pid="9" name="Typist">
    <vt:lpwstr>Initials-Ext</vt:lpwstr>
  </property>
  <property fmtid="{D5CDD505-2E9C-101B-9397-08002B2CF9AE}" pid="10" name="IaeaClassification2">
    <vt:lpwstr/>
  </property>
  <property fmtid="{D5CDD505-2E9C-101B-9397-08002B2CF9AE}" pid="11" name="ContentTypeId">
    <vt:lpwstr>0x01010059B33E8B95D4E843893807370CEC58CB</vt:lpwstr>
  </property>
  <property fmtid="{D5CDD505-2E9C-101B-9397-08002B2CF9AE}" pid="12" name="_dlc_DocIdItemGuid">
    <vt:lpwstr>624d8e63-e3f6-4681-83c2-57c583c02431</vt:lpwstr>
  </property>
</Properties>
</file>